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6B677A59" w14:textId="77777777" w:rsidR="006370D4" w:rsidRPr="005B3B69" w:rsidRDefault="006370D4" w:rsidP="006370D4">
      <w:pPr>
        <w:spacing w:after="0" w:line="240" w:lineRule="auto"/>
        <w:contextualSpacing/>
        <w:jc w:val="center"/>
        <w:rPr>
          <w:rFonts w:ascii="Times New Roman" w:hAnsi="Times New Roman" w:cs="Times New Roman"/>
          <w:caps/>
          <w:sz w:val="28"/>
          <w:szCs w:val="28"/>
        </w:rPr>
      </w:pPr>
      <w:bookmarkStart w:id="0" w:name="_GoBack"/>
      <w:bookmarkEnd w:id="0"/>
      <w:r w:rsidRPr="005B3B69">
        <w:rPr>
          <w:rFonts w:ascii="Times New Roman" w:hAnsi="Times New Roman" w:cs="Times New Roman"/>
          <w:caps/>
          <w:sz w:val="28"/>
          <w:szCs w:val="28"/>
        </w:rPr>
        <w:t>МИНИСТЕРСТВО НАУКИ и высшего образования</w:t>
      </w:r>
    </w:p>
    <w:p w14:paraId="7BCDA755" w14:textId="77777777" w:rsidR="006370D4" w:rsidRPr="005B3B69" w:rsidRDefault="006370D4" w:rsidP="006370D4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</w:pPr>
      <w:r w:rsidRPr="005B3B69"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  <w:t>РОССИЙСКОЙ ФЕДЕРАЦИИ</w:t>
      </w:r>
    </w:p>
    <w:p w14:paraId="1B996397" w14:textId="77777777" w:rsidR="006370D4" w:rsidRPr="005B3B69" w:rsidRDefault="006370D4" w:rsidP="006370D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 образовательное учреждение</w:t>
      </w:r>
    </w:p>
    <w:p w14:paraId="668E4722" w14:textId="77777777" w:rsidR="006370D4" w:rsidRPr="005B3B69" w:rsidRDefault="006370D4" w:rsidP="006370D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высшего образования </w:t>
      </w:r>
    </w:p>
    <w:p w14:paraId="7B4BD4CA" w14:textId="77777777" w:rsidR="006370D4" w:rsidRPr="005B3B69" w:rsidRDefault="006370D4" w:rsidP="006370D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«Санкт-Петербургский политехнический университет Петра Великого» </w:t>
      </w:r>
    </w:p>
    <w:p w14:paraId="272F49BD" w14:textId="77777777" w:rsidR="006370D4" w:rsidRPr="005B3B69" w:rsidRDefault="006370D4" w:rsidP="006370D4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(ФГАОУ ВО «СПбПУ») </w:t>
      </w:r>
    </w:p>
    <w:p w14:paraId="5C2C90FB" w14:textId="77777777" w:rsidR="006370D4" w:rsidRDefault="006370D4" w:rsidP="006370D4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b/>
          <w:bCs/>
          <w:sz w:val="28"/>
          <w:szCs w:val="28"/>
        </w:rPr>
        <w:t>Институт среднего профессионального образования</w:t>
      </w:r>
      <w:r w:rsidRPr="005B3B6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34C2C54D" w14:textId="77777777" w:rsidR="006370D4" w:rsidRDefault="006370D4" w:rsidP="006370D4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2F17E5D4" w14:textId="77777777" w:rsidR="006370D4" w:rsidRDefault="006370D4" w:rsidP="006370D4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2D8BB1A" w14:textId="77777777" w:rsidR="006370D4" w:rsidRDefault="006370D4" w:rsidP="006370D4">
      <w:pPr>
        <w:spacing w:after="20" w:line="240" w:lineRule="auto"/>
        <w:ind w:left="6521"/>
        <w:rPr>
          <w:rFonts w:ascii="Times New Roman" w:hAnsi="Times New Roman" w:cs="Times New Roman"/>
          <w:sz w:val="28"/>
          <w:szCs w:val="28"/>
        </w:rPr>
      </w:pPr>
      <w:r w:rsidRPr="00F45A0F">
        <w:rPr>
          <w:rFonts w:ascii="Times New Roman" w:hAnsi="Times New Roman" w:cs="Times New Roman"/>
          <w:sz w:val="28"/>
          <w:szCs w:val="28"/>
        </w:rPr>
        <w:t>Директор</w:t>
      </w:r>
    </w:p>
    <w:p w14:paraId="0F8E9A0F" w14:textId="77777777" w:rsidR="006370D4" w:rsidRPr="00F45A0F" w:rsidRDefault="006370D4" w:rsidP="006370D4">
      <w:pPr>
        <w:spacing w:after="20" w:line="240" w:lineRule="auto"/>
        <w:ind w:left="6521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. А. </w:t>
      </w:r>
      <w:r w:rsidRPr="00F45A0F">
        <w:rPr>
          <w:rFonts w:ascii="Times New Roman" w:hAnsi="Times New Roman" w:cs="Times New Roman"/>
          <w:sz w:val="28"/>
          <w:szCs w:val="28"/>
        </w:rPr>
        <w:t>Байбиков</w:t>
      </w:r>
    </w:p>
    <w:p w14:paraId="6CB8DB1B" w14:textId="77777777" w:rsidR="006370D4" w:rsidRDefault="006370D4" w:rsidP="006370D4">
      <w:pPr>
        <w:spacing w:after="20" w:line="240" w:lineRule="auto"/>
        <w:rPr>
          <w:rFonts w:ascii="Times New Roman" w:hAnsi="Times New Roman" w:cs="Times New Roman"/>
          <w:sz w:val="28"/>
          <w:szCs w:val="28"/>
        </w:rPr>
      </w:pPr>
    </w:p>
    <w:p w14:paraId="0ABA9AB7" w14:textId="77777777" w:rsidR="006370D4" w:rsidRDefault="006370D4" w:rsidP="006370D4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3CE145B" w14:textId="77777777" w:rsidR="006370D4" w:rsidRDefault="006370D4" w:rsidP="006370D4">
      <w:pPr>
        <w:spacing w:after="2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ВОИМИ РУКАМИ</w:t>
      </w:r>
    </w:p>
    <w:p w14:paraId="03EFB18B" w14:textId="6087BB00" w:rsidR="006370D4" w:rsidRDefault="006370D4" w:rsidP="006370D4">
      <w:pPr>
        <w:spacing w:after="2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 xml:space="preserve">Руководство </w:t>
      </w:r>
      <w:r w:rsidR="008010B8">
        <w:rPr>
          <w:rFonts w:ascii="Times New Roman" w:hAnsi="Times New Roman" w:cs="Times New Roman"/>
          <w:b/>
          <w:bCs/>
          <w:sz w:val="28"/>
          <w:szCs w:val="28"/>
        </w:rPr>
        <w:t>системного администратора</w:t>
      </w:r>
    </w:p>
    <w:p w14:paraId="1D7AC3BE" w14:textId="77777777" w:rsidR="006370D4" w:rsidRPr="005E106F" w:rsidRDefault="006370D4" w:rsidP="006370D4">
      <w:pPr>
        <w:spacing w:after="2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</w:p>
    <w:p w14:paraId="09B403E1" w14:textId="77777777" w:rsidR="006370D4" w:rsidRDefault="006370D4" w:rsidP="006370D4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9B2190">
        <w:rPr>
          <w:rFonts w:ascii="Times New Roman" w:hAnsi="Times New Roman" w:cs="Times New Roman"/>
          <w:b/>
          <w:bCs/>
          <w:sz w:val="36"/>
          <w:szCs w:val="36"/>
        </w:rPr>
        <w:t>ЛИСТ УТВЕРЖДЕНИЯ</w:t>
      </w:r>
    </w:p>
    <w:p w14:paraId="5A057686" w14:textId="77777777" w:rsidR="006370D4" w:rsidRPr="005B3B69" w:rsidRDefault="006370D4" w:rsidP="006370D4">
      <w:pPr>
        <w:spacing w:after="20" w:line="240" w:lineRule="auto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14:paraId="1EA0DDD4" w14:textId="77777777" w:rsidR="006370D4" w:rsidRDefault="006370D4" w:rsidP="006370D4">
      <w:pPr>
        <w:tabs>
          <w:tab w:val="left" w:pos="4060"/>
        </w:tabs>
        <w:spacing w:after="240" w:line="240" w:lineRule="auto"/>
        <w:ind w:right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ктронный документ</w:t>
      </w:r>
    </w:p>
    <w:p w14:paraId="1C6ADE1E" w14:textId="77777777" w:rsidR="006370D4" w:rsidRPr="00F45A0F" w:rsidRDefault="006370D4" w:rsidP="006370D4">
      <w:pPr>
        <w:tabs>
          <w:tab w:val="left" w:pos="4060"/>
        </w:tabs>
        <w:spacing w:after="1440" w:line="240" w:lineRule="auto"/>
        <w:ind w:right="282"/>
        <w:jc w:val="center"/>
        <w:rPr>
          <w:rFonts w:ascii="Times New Roman" w:hAnsi="Times New Roman" w:cs="Times New Roman"/>
          <w:sz w:val="28"/>
          <w:szCs w:val="28"/>
        </w:rPr>
      </w:pPr>
    </w:p>
    <w:p w14:paraId="4AD7DF0B" w14:textId="77777777" w:rsidR="006370D4" w:rsidRDefault="006370D4" w:rsidP="006370D4">
      <w:pPr>
        <w:tabs>
          <w:tab w:val="left" w:pos="4060"/>
        </w:tabs>
        <w:spacing w:after="0" w:line="240" w:lineRule="auto"/>
        <w:ind w:left="6662" w:right="284"/>
        <w:rPr>
          <w:rFonts w:ascii="Times New Roman" w:hAnsi="Times New Roman" w:cs="Times New Roman"/>
          <w:sz w:val="28"/>
          <w:szCs w:val="28"/>
        </w:rPr>
      </w:pPr>
      <w:r w:rsidRPr="00F45A0F">
        <w:rPr>
          <w:rFonts w:ascii="Times New Roman" w:hAnsi="Times New Roman" w:cs="Times New Roman"/>
          <w:sz w:val="28"/>
          <w:szCs w:val="28"/>
        </w:rPr>
        <w:t>Исполнитель</w:t>
      </w:r>
      <w:r>
        <w:rPr>
          <w:rFonts w:ascii="Times New Roman" w:hAnsi="Times New Roman" w:cs="Times New Roman"/>
          <w:sz w:val="28"/>
          <w:szCs w:val="28"/>
        </w:rPr>
        <w:t>(подпись)</w:t>
      </w:r>
    </w:p>
    <w:p w14:paraId="56948109" w14:textId="77777777" w:rsidR="006370D4" w:rsidRDefault="006370D4" w:rsidP="006370D4">
      <w:pPr>
        <w:tabs>
          <w:tab w:val="left" w:pos="4060"/>
        </w:tabs>
        <w:spacing w:after="600" w:line="240" w:lineRule="auto"/>
        <w:ind w:left="6662" w:right="284"/>
        <w:rPr>
          <w:rFonts w:ascii="Times New Roman" w:hAnsi="Times New Roman" w:cs="Times New Roman"/>
          <w:sz w:val="28"/>
          <w:szCs w:val="28"/>
        </w:rPr>
      </w:pPr>
      <w:r w:rsidRPr="00F45A0F">
        <w:rPr>
          <w:rFonts w:ascii="Times New Roman" w:hAnsi="Times New Roman" w:cs="Times New Roman"/>
          <w:sz w:val="28"/>
          <w:szCs w:val="28"/>
        </w:rPr>
        <w:t>К. В. Кукушкин</w:t>
      </w:r>
      <w:r>
        <w:rPr>
          <w:rFonts w:ascii="Times New Roman" w:hAnsi="Times New Roman" w:cs="Times New Roman"/>
          <w:sz w:val="28"/>
          <w:szCs w:val="28"/>
        </w:rPr>
        <w:t>а 15.02.2024</w:t>
      </w:r>
    </w:p>
    <w:p w14:paraId="1A272085" w14:textId="77777777" w:rsidR="006370D4" w:rsidRDefault="006370D4" w:rsidP="006370D4">
      <w:pPr>
        <w:tabs>
          <w:tab w:val="left" w:pos="4060"/>
        </w:tabs>
        <w:spacing w:after="0" w:line="240" w:lineRule="auto"/>
        <w:ind w:left="6663" w:right="284"/>
        <w:rPr>
          <w:rFonts w:ascii="Times New Roman" w:hAnsi="Times New Roman" w:cs="Times New Roman"/>
          <w:sz w:val="28"/>
          <w:szCs w:val="28"/>
        </w:rPr>
      </w:pPr>
      <w:r w:rsidRPr="00F45A0F">
        <w:rPr>
          <w:rFonts w:ascii="Times New Roman" w:hAnsi="Times New Roman" w:cs="Times New Roman"/>
          <w:sz w:val="28"/>
          <w:szCs w:val="28"/>
        </w:rPr>
        <w:t>Нормоконтролер</w:t>
      </w:r>
      <w:r>
        <w:rPr>
          <w:rFonts w:ascii="Times New Roman" w:hAnsi="Times New Roman" w:cs="Times New Roman"/>
          <w:sz w:val="28"/>
          <w:szCs w:val="28"/>
        </w:rPr>
        <w:t>(подпись)</w:t>
      </w:r>
      <w:r w:rsidRPr="00F45A0F">
        <w:rPr>
          <w:rFonts w:ascii="Times New Roman" w:hAnsi="Times New Roman" w:cs="Times New Roman"/>
          <w:sz w:val="28"/>
          <w:szCs w:val="28"/>
        </w:rPr>
        <w:t xml:space="preserve"> Д.В. Иванова</w:t>
      </w:r>
    </w:p>
    <w:p w14:paraId="6A175785" w14:textId="77777777" w:rsidR="006370D4" w:rsidRPr="00F45A0F" w:rsidRDefault="006370D4" w:rsidP="006370D4">
      <w:pPr>
        <w:tabs>
          <w:tab w:val="left" w:pos="4060"/>
        </w:tabs>
        <w:spacing w:after="0" w:line="240" w:lineRule="auto"/>
        <w:ind w:left="6663" w:right="284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15.02.2024</w:t>
      </w:r>
    </w:p>
    <w:p w14:paraId="1C8574EA" w14:textId="77777777" w:rsidR="006370D4" w:rsidRDefault="006370D4" w:rsidP="006370D4">
      <w:pPr>
        <w:tabs>
          <w:tab w:val="left" w:pos="4060"/>
        </w:tabs>
        <w:spacing w:after="1440" w:line="240" w:lineRule="auto"/>
        <w:ind w:left="6946" w:right="282" w:hanging="142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/>
      </w:r>
    </w:p>
    <w:p w14:paraId="46E3088E" w14:textId="77777777" w:rsidR="006370D4" w:rsidRDefault="006370D4" w:rsidP="006370D4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0ECBF75F" w14:textId="77777777" w:rsidR="006370D4" w:rsidRDefault="006370D4" w:rsidP="006370D4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41DDAB70" w14:textId="77777777" w:rsidR="006370D4" w:rsidRDefault="006370D4" w:rsidP="006370D4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</w:pPr>
    </w:p>
    <w:p w14:paraId="11FD59F4" w14:textId="77777777" w:rsidR="008010B8" w:rsidRDefault="006370D4" w:rsidP="006370D4">
      <w:pPr>
        <w:spacing w:after="0" w:line="240" w:lineRule="auto"/>
        <w:contextualSpacing/>
        <w:jc w:val="center"/>
        <w:rPr>
          <w:rFonts w:ascii="Times New Roman" w:hAnsi="Times New Roman" w:cs="Times New Roman"/>
          <w:sz w:val="28"/>
          <w:szCs w:val="28"/>
        </w:rPr>
        <w:sectPr w:rsidR="008010B8" w:rsidSect="00260C70">
          <w:headerReference w:type="default" r:id="rId8"/>
          <w:headerReference w:type="first" r:id="rId9"/>
          <w:pgSz w:w="11906" w:h="16838"/>
          <w:pgMar w:top="1418" w:right="567" w:bottom="851" w:left="1134" w:header="709" w:footer="709" w:gutter="0"/>
          <w:pgNumType w:start="1"/>
          <w:cols w:space="708"/>
          <w:titlePg/>
          <w:docGrid w:linePitch="360"/>
        </w:sectPr>
      </w:pPr>
      <w:r w:rsidRPr="005B3B69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3</w:t>
      </w:r>
    </w:p>
    <w:p w14:paraId="43DCA7DB" w14:textId="5C17A01D" w:rsidR="00F4318C" w:rsidRPr="005B3B69" w:rsidRDefault="00F4318C" w:rsidP="008010B8">
      <w:pPr>
        <w:spacing w:after="0" w:line="240" w:lineRule="auto"/>
        <w:contextualSpacing/>
        <w:jc w:val="center"/>
        <w:rPr>
          <w:rFonts w:ascii="Times New Roman" w:hAnsi="Times New Roman" w:cs="Times New Roman"/>
          <w:caps/>
          <w:sz w:val="28"/>
          <w:szCs w:val="28"/>
        </w:rPr>
      </w:pPr>
      <w:r w:rsidRPr="005B3B69">
        <w:rPr>
          <w:rFonts w:ascii="Times New Roman" w:hAnsi="Times New Roman" w:cs="Times New Roman"/>
          <w:caps/>
          <w:sz w:val="28"/>
          <w:szCs w:val="28"/>
        </w:rPr>
        <w:lastRenderedPageBreak/>
        <w:t>МИНИСТЕРСТВО НАУКИ и высшего образования</w:t>
      </w:r>
    </w:p>
    <w:p w14:paraId="03204279" w14:textId="77777777" w:rsidR="00F4318C" w:rsidRPr="005B3B69" w:rsidRDefault="00F4318C" w:rsidP="00F4318C">
      <w:pPr>
        <w:autoSpaceDE w:val="0"/>
        <w:autoSpaceDN w:val="0"/>
        <w:adjustRightInd w:val="0"/>
        <w:spacing w:after="0" w:line="240" w:lineRule="auto"/>
        <w:jc w:val="center"/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</w:pPr>
      <w:r w:rsidRPr="005B3B69">
        <w:rPr>
          <w:rFonts w:ascii="Times New Roman" w:eastAsia="Times New Roman" w:hAnsi="Times New Roman" w:cs="Times New Roman"/>
          <w:b/>
          <w:iCs/>
          <w:caps/>
          <w:color w:val="000000"/>
          <w:sz w:val="28"/>
          <w:szCs w:val="28"/>
        </w:rPr>
        <w:t>РОССИЙСКОЙ ФЕДЕРАЦИИ</w:t>
      </w:r>
    </w:p>
    <w:p w14:paraId="07A2BB22" w14:textId="77777777" w:rsidR="00F4318C" w:rsidRPr="005B3B69" w:rsidRDefault="00F4318C" w:rsidP="00F4318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>Федеральное государственное автономное образовательное учреждение</w:t>
      </w:r>
    </w:p>
    <w:p w14:paraId="08F1AA0D" w14:textId="77777777" w:rsidR="00F4318C" w:rsidRPr="005B3B69" w:rsidRDefault="00F4318C" w:rsidP="00F4318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высшего образования </w:t>
      </w:r>
    </w:p>
    <w:p w14:paraId="3A155CA7" w14:textId="77777777" w:rsidR="00F4318C" w:rsidRPr="005B3B69" w:rsidRDefault="00F4318C" w:rsidP="00F4318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«Санкт-Петербургский политехнический университет Петра Великого» </w:t>
      </w:r>
    </w:p>
    <w:p w14:paraId="60903621" w14:textId="77777777" w:rsidR="00F4318C" w:rsidRPr="005B3B69" w:rsidRDefault="00F4318C" w:rsidP="00F4318C">
      <w:pPr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 xml:space="preserve">(ФГАОУ ВО «СПбПУ») </w:t>
      </w:r>
    </w:p>
    <w:p w14:paraId="17798388" w14:textId="77777777" w:rsidR="00F4318C" w:rsidRDefault="00F4318C" w:rsidP="00F4318C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b/>
          <w:bCs/>
          <w:sz w:val="28"/>
          <w:szCs w:val="28"/>
        </w:rPr>
        <w:t>Институт среднего профессионального образования</w:t>
      </w:r>
      <w:r w:rsidRPr="005B3B69">
        <w:rPr>
          <w:rFonts w:ascii="Times New Roman" w:hAnsi="Times New Roman" w:cs="Times New Roman"/>
          <w:sz w:val="28"/>
          <w:szCs w:val="28"/>
        </w:rPr>
        <w:t xml:space="preserve"> </w:t>
      </w:r>
    </w:p>
    <w:p w14:paraId="2BB7AF55" w14:textId="77777777" w:rsidR="00F4318C" w:rsidRDefault="00F4318C" w:rsidP="00F4318C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40CE08D3" w14:textId="77777777" w:rsidR="00F4318C" w:rsidRDefault="00F4318C" w:rsidP="00F4318C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3B35624A" w14:textId="77777777" w:rsidR="00F4318C" w:rsidRDefault="00F4318C" w:rsidP="00F4318C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0A089058" w14:textId="77777777" w:rsidR="00F4318C" w:rsidRDefault="00F4318C" w:rsidP="00F4318C">
      <w:pPr>
        <w:spacing w:after="20" w:line="240" w:lineRule="auto"/>
        <w:rPr>
          <w:rFonts w:ascii="Times New Roman" w:hAnsi="Times New Roman" w:cs="Times New Roman"/>
          <w:sz w:val="28"/>
          <w:szCs w:val="28"/>
        </w:rPr>
      </w:pPr>
    </w:p>
    <w:p w14:paraId="0596432F" w14:textId="77777777" w:rsidR="00F4318C" w:rsidRDefault="00F4318C" w:rsidP="00F4318C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709C12ED" w14:textId="46F6348B" w:rsidR="00F4318C" w:rsidRDefault="00F4318C" w:rsidP="00F4318C">
      <w:pPr>
        <w:spacing w:after="2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СВОИМИ РУКАМИ</w:t>
      </w:r>
    </w:p>
    <w:p w14:paraId="2E8EF86C" w14:textId="3C3631ED" w:rsidR="00F4318C" w:rsidRPr="005E106F" w:rsidRDefault="00F4318C" w:rsidP="00F4318C">
      <w:pPr>
        <w:spacing w:after="20" w:line="24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t>Р</w:t>
      </w:r>
      <w:r w:rsidR="007E2CBB">
        <w:rPr>
          <w:rFonts w:ascii="Times New Roman" w:hAnsi="Times New Roman" w:cs="Times New Roman"/>
          <w:b/>
          <w:bCs/>
          <w:sz w:val="28"/>
          <w:szCs w:val="28"/>
        </w:rPr>
        <w:t>уководство системного администратора</w:t>
      </w:r>
    </w:p>
    <w:p w14:paraId="3DDD177C" w14:textId="77777777" w:rsidR="00F4318C" w:rsidRDefault="00F4318C" w:rsidP="00F4318C">
      <w:pPr>
        <w:spacing w:after="2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65DAB820" w14:textId="77777777" w:rsidR="00F4318C" w:rsidRPr="005B3B69" w:rsidRDefault="00F4318C" w:rsidP="00F4318C">
      <w:pPr>
        <w:spacing w:after="20" w:line="240" w:lineRule="auto"/>
        <w:jc w:val="center"/>
        <w:rPr>
          <w:rFonts w:ascii="Times New Roman" w:hAnsi="Times New Roman" w:cs="Times New Roman"/>
          <w:b/>
          <w:bCs/>
          <w:iCs/>
          <w:sz w:val="28"/>
          <w:szCs w:val="28"/>
        </w:rPr>
      </w:pPr>
    </w:p>
    <w:p w14:paraId="00FA76F1" w14:textId="1C490150" w:rsidR="006370D4" w:rsidRDefault="006370D4" w:rsidP="006370D4">
      <w:pPr>
        <w:tabs>
          <w:tab w:val="left" w:pos="4060"/>
        </w:tabs>
        <w:spacing w:after="240" w:line="240" w:lineRule="auto"/>
        <w:ind w:right="28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Электронный документ</w:t>
      </w:r>
    </w:p>
    <w:p w14:paraId="4DD69F04" w14:textId="7B1F4C92" w:rsidR="00F4318C" w:rsidRDefault="00F4318C" w:rsidP="006370D4">
      <w:pPr>
        <w:tabs>
          <w:tab w:val="left" w:pos="4060"/>
        </w:tabs>
        <w:spacing w:after="600" w:line="240" w:lineRule="auto"/>
        <w:ind w:right="284"/>
        <w:jc w:val="center"/>
        <w:rPr>
          <w:rFonts w:ascii="Times New Roman" w:hAnsi="Times New Roman" w:cs="Times New Roman"/>
          <w:sz w:val="28"/>
          <w:szCs w:val="28"/>
        </w:rPr>
      </w:pPr>
      <w:r w:rsidRPr="00260C70">
        <w:rPr>
          <w:rFonts w:ascii="Times New Roman" w:hAnsi="Times New Roman" w:cs="Times New Roman"/>
          <w:sz w:val="28"/>
          <w:szCs w:val="28"/>
        </w:rPr>
        <w:t xml:space="preserve">Листов </w:t>
      </w:r>
      <w:r w:rsidR="00EF0823" w:rsidRPr="00260C70">
        <w:rPr>
          <w:rFonts w:ascii="Times New Roman" w:hAnsi="Times New Roman" w:cs="Times New Roman"/>
          <w:sz w:val="28"/>
          <w:szCs w:val="28"/>
        </w:rPr>
        <w:t>15</w:t>
      </w:r>
    </w:p>
    <w:p w14:paraId="3D9F44FB" w14:textId="77777777" w:rsidR="00F4318C" w:rsidRDefault="00F4318C" w:rsidP="00F4318C">
      <w:pPr>
        <w:tabs>
          <w:tab w:val="left" w:pos="4060"/>
        </w:tabs>
        <w:spacing w:after="1440" w:line="240" w:lineRule="auto"/>
        <w:ind w:right="282"/>
        <w:jc w:val="center"/>
        <w:rPr>
          <w:rFonts w:ascii="Times New Roman" w:hAnsi="Times New Roman" w:cs="Times New Roman"/>
          <w:sz w:val="28"/>
          <w:szCs w:val="28"/>
        </w:rPr>
      </w:pPr>
    </w:p>
    <w:p w14:paraId="22261392" w14:textId="77777777" w:rsidR="00F4318C" w:rsidRDefault="00F4318C" w:rsidP="00F4318C">
      <w:pPr>
        <w:tabs>
          <w:tab w:val="left" w:pos="4060"/>
        </w:tabs>
        <w:spacing w:after="1440" w:line="240" w:lineRule="auto"/>
        <w:ind w:right="282"/>
        <w:rPr>
          <w:rFonts w:ascii="Times New Roman" w:hAnsi="Times New Roman" w:cs="Times New Roman"/>
          <w:sz w:val="28"/>
          <w:szCs w:val="28"/>
        </w:rPr>
      </w:pPr>
    </w:p>
    <w:p w14:paraId="29C99F55" w14:textId="77777777" w:rsidR="00F4318C" w:rsidRDefault="00F4318C" w:rsidP="00F4318C">
      <w:pPr>
        <w:tabs>
          <w:tab w:val="left" w:pos="4060"/>
        </w:tabs>
        <w:spacing w:after="1440" w:line="240" w:lineRule="auto"/>
        <w:ind w:right="282"/>
        <w:rPr>
          <w:rFonts w:ascii="Times New Roman" w:hAnsi="Times New Roman" w:cs="Times New Roman"/>
          <w:sz w:val="28"/>
          <w:szCs w:val="28"/>
        </w:rPr>
      </w:pPr>
    </w:p>
    <w:p w14:paraId="7CF9BA1F" w14:textId="540864AA" w:rsidR="00F20F89" w:rsidRDefault="00F20F89" w:rsidP="00F20F89">
      <w:pPr>
        <w:tabs>
          <w:tab w:val="left" w:pos="406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750E0093" w14:textId="77777777" w:rsidR="00816554" w:rsidRDefault="00816554" w:rsidP="00F20F89">
      <w:pPr>
        <w:tabs>
          <w:tab w:val="left" w:pos="4060"/>
        </w:tabs>
        <w:spacing w:after="0" w:line="240" w:lineRule="auto"/>
        <w:rPr>
          <w:rFonts w:ascii="Times New Roman" w:hAnsi="Times New Roman" w:cs="Times New Roman"/>
          <w:sz w:val="28"/>
          <w:szCs w:val="28"/>
        </w:rPr>
      </w:pPr>
    </w:p>
    <w:p w14:paraId="4D79B5F4" w14:textId="77777777" w:rsidR="00244FBE" w:rsidRDefault="00244FBE" w:rsidP="00816554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</w:p>
    <w:p w14:paraId="5CC3506C" w14:textId="20404E8C" w:rsidR="00F4318C" w:rsidRPr="00816554" w:rsidRDefault="00F4318C" w:rsidP="00FB5347">
      <w:pPr>
        <w:tabs>
          <w:tab w:val="left" w:pos="4060"/>
        </w:tabs>
        <w:spacing w:after="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5B3B69">
        <w:rPr>
          <w:rFonts w:ascii="Times New Roman" w:hAnsi="Times New Roman" w:cs="Times New Roman"/>
          <w:sz w:val="28"/>
          <w:szCs w:val="28"/>
        </w:rPr>
        <w:t>202</w:t>
      </w:r>
      <w:r>
        <w:rPr>
          <w:rFonts w:ascii="Times New Roman" w:hAnsi="Times New Roman" w:cs="Times New Roman"/>
          <w:sz w:val="28"/>
          <w:szCs w:val="28"/>
        </w:rPr>
        <w:t>3</w:t>
      </w:r>
    </w:p>
    <w:p w14:paraId="204674B8" w14:textId="77777777" w:rsidR="006370D4" w:rsidRDefault="006370D4" w:rsidP="00375125">
      <w:pPr>
        <w:spacing w:before="510" w:after="51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bookmarkStart w:id="1" w:name="_Hlk150243400"/>
    </w:p>
    <w:p w14:paraId="29A2F5BA" w14:textId="7AC986D4" w:rsidR="0047794D" w:rsidRDefault="0047794D" w:rsidP="00375125">
      <w:pPr>
        <w:spacing w:before="510" w:after="51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lastRenderedPageBreak/>
        <w:t>АННОТАЦИЯ</w:t>
      </w:r>
    </w:p>
    <w:bookmarkEnd w:id="1"/>
    <w:p w14:paraId="21A6A4A1" w14:textId="77777777" w:rsidR="009D03A9" w:rsidRDefault="009D03A9" w:rsidP="00620D9F">
      <w:pPr>
        <w:tabs>
          <w:tab w:val="left" w:pos="4060"/>
        </w:tabs>
        <w:spacing w:after="0" w:line="240" w:lineRule="auto"/>
        <w:rPr>
          <w:rFonts w:ascii="Times New Roman" w:hAnsi="Times New Roman" w:cs="Times New Roman"/>
          <w:b/>
          <w:bCs/>
          <w:sz w:val="28"/>
          <w:szCs w:val="28"/>
        </w:rPr>
      </w:pPr>
    </w:p>
    <w:p w14:paraId="1024A192" w14:textId="58FB3254" w:rsidR="006370D4" w:rsidRDefault="009D03A9" w:rsidP="006370D4">
      <w:pPr>
        <w:spacing w:after="240" w:line="240" w:lineRule="auto"/>
        <w:ind w:right="284" w:firstLine="708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>Этот документ содержит следующую</w:t>
      </w:r>
      <w:r w:rsidR="00620D9F">
        <w:rPr>
          <w:rFonts w:ascii="Times New Roman" w:hAnsi="Times New Roman" w:cs="Times New Roman"/>
          <w:sz w:val="24"/>
          <w:szCs w:val="24"/>
        </w:rPr>
        <w:t xml:space="preserve"> </w:t>
      </w:r>
      <w:r w:rsidR="008010B8">
        <w:rPr>
          <w:rFonts w:ascii="Times New Roman" w:hAnsi="Times New Roman" w:cs="Times New Roman"/>
          <w:sz w:val="24"/>
          <w:szCs w:val="24"/>
        </w:rPr>
        <w:t>и</w:t>
      </w:r>
      <w:r w:rsidR="00493A5A">
        <w:rPr>
          <w:rFonts w:ascii="Times New Roman" w:hAnsi="Times New Roman" w:cs="Times New Roman"/>
          <w:sz w:val="24"/>
          <w:szCs w:val="24"/>
        </w:rPr>
        <w:t>н</w:t>
      </w:r>
      <w:r>
        <w:rPr>
          <w:rFonts w:ascii="Times New Roman" w:hAnsi="Times New Roman" w:cs="Times New Roman"/>
          <w:sz w:val="24"/>
          <w:szCs w:val="24"/>
        </w:rPr>
        <w:t>формацию</w:t>
      </w:r>
      <w:r w:rsidR="00620D9F">
        <w:rPr>
          <w:rFonts w:ascii="Times New Roman" w:hAnsi="Times New Roman" w:cs="Times New Roman"/>
          <w:sz w:val="24"/>
          <w:szCs w:val="24"/>
        </w:rPr>
        <w:t>: о</w:t>
      </w:r>
      <w:r w:rsidR="00620D9F" w:rsidRPr="007E37BD">
        <w:rPr>
          <w:rFonts w:ascii="Times New Roman" w:hAnsi="Times New Roman" w:cs="Times New Roman"/>
          <w:sz w:val="24"/>
          <w:szCs w:val="24"/>
        </w:rPr>
        <w:t>бщие сведения о программе</w:t>
      </w:r>
      <w:r w:rsidR="00620D9F">
        <w:rPr>
          <w:rFonts w:ascii="Times New Roman" w:hAnsi="Times New Roman" w:cs="Times New Roman"/>
          <w:sz w:val="24"/>
          <w:szCs w:val="24"/>
        </w:rPr>
        <w:t>, с</w:t>
      </w:r>
      <w:r w:rsidR="00620D9F" w:rsidRPr="007E37BD">
        <w:rPr>
          <w:rFonts w:ascii="Times New Roman" w:hAnsi="Times New Roman" w:cs="Times New Roman"/>
          <w:color w:val="000000"/>
          <w:sz w:val="24"/>
          <w:szCs w:val="24"/>
        </w:rPr>
        <w:t>труктур</w:t>
      </w:r>
      <w:r w:rsidR="008010B8">
        <w:rPr>
          <w:rFonts w:ascii="Times New Roman" w:hAnsi="Times New Roman" w:cs="Times New Roman"/>
          <w:color w:val="000000"/>
          <w:sz w:val="24"/>
          <w:szCs w:val="24"/>
        </w:rPr>
        <w:t xml:space="preserve">у </w:t>
      </w:r>
      <w:r w:rsidR="00620D9F" w:rsidRPr="007E37BD">
        <w:rPr>
          <w:rFonts w:ascii="Times New Roman" w:hAnsi="Times New Roman" w:cs="Times New Roman"/>
          <w:color w:val="000000"/>
          <w:sz w:val="24"/>
          <w:szCs w:val="24"/>
        </w:rPr>
        <w:t>программы</w:t>
      </w:r>
      <w:r w:rsidR="00620D9F">
        <w:rPr>
          <w:rFonts w:ascii="Times New Roman" w:hAnsi="Times New Roman" w:cs="Times New Roman"/>
          <w:sz w:val="24"/>
          <w:szCs w:val="24"/>
        </w:rPr>
        <w:t>, н</w:t>
      </w:r>
      <w:r w:rsidR="00620D9F" w:rsidRPr="007E37BD">
        <w:rPr>
          <w:rFonts w:ascii="Times New Roman" w:hAnsi="Times New Roman" w:cs="Times New Roman"/>
          <w:color w:val="000000"/>
          <w:sz w:val="24"/>
          <w:szCs w:val="24"/>
        </w:rPr>
        <w:t>астройк</w:t>
      </w:r>
      <w:r w:rsidR="008010B8">
        <w:rPr>
          <w:rFonts w:ascii="Times New Roman" w:hAnsi="Times New Roman" w:cs="Times New Roman"/>
          <w:color w:val="000000"/>
          <w:sz w:val="24"/>
          <w:szCs w:val="24"/>
        </w:rPr>
        <w:t>у</w:t>
      </w:r>
      <w:r w:rsidR="00620D9F" w:rsidRPr="007E37BD">
        <w:rPr>
          <w:rFonts w:ascii="Times New Roman" w:hAnsi="Times New Roman" w:cs="Times New Roman"/>
          <w:color w:val="000000"/>
          <w:sz w:val="24"/>
          <w:szCs w:val="24"/>
        </w:rPr>
        <w:t xml:space="preserve"> программы</w:t>
      </w:r>
      <w:r w:rsidR="00620D9F">
        <w:rPr>
          <w:rFonts w:ascii="Times New Roman" w:hAnsi="Times New Roman" w:cs="Times New Roman"/>
          <w:color w:val="000000"/>
          <w:sz w:val="24"/>
          <w:szCs w:val="24"/>
        </w:rPr>
        <w:t>, п</w:t>
      </w:r>
      <w:r w:rsidR="00620D9F" w:rsidRPr="007E37BD">
        <w:rPr>
          <w:rFonts w:ascii="Times New Roman" w:hAnsi="Times New Roman" w:cs="Times New Roman"/>
          <w:sz w:val="24"/>
          <w:szCs w:val="24"/>
        </w:rPr>
        <w:t>роверк</w:t>
      </w:r>
      <w:r w:rsidR="008010B8">
        <w:rPr>
          <w:rFonts w:ascii="Times New Roman" w:hAnsi="Times New Roman" w:cs="Times New Roman"/>
          <w:sz w:val="24"/>
          <w:szCs w:val="24"/>
        </w:rPr>
        <w:t>у</w:t>
      </w:r>
      <w:r w:rsidR="00620D9F" w:rsidRPr="007E37BD">
        <w:rPr>
          <w:rFonts w:ascii="Times New Roman" w:hAnsi="Times New Roman" w:cs="Times New Roman"/>
          <w:sz w:val="24"/>
          <w:szCs w:val="24"/>
        </w:rPr>
        <w:t xml:space="preserve"> программы</w:t>
      </w:r>
      <w:r w:rsidR="00620D9F">
        <w:rPr>
          <w:rFonts w:ascii="Times New Roman" w:hAnsi="Times New Roman" w:cs="Times New Roman"/>
          <w:sz w:val="24"/>
          <w:szCs w:val="24"/>
        </w:rPr>
        <w:t>, д</w:t>
      </w:r>
      <w:r w:rsidR="00620D9F" w:rsidRPr="007E37BD">
        <w:rPr>
          <w:rFonts w:ascii="Times New Roman" w:hAnsi="Times New Roman"/>
          <w:sz w:val="24"/>
          <w:szCs w:val="24"/>
        </w:rPr>
        <w:t>ополнительные возможности</w:t>
      </w:r>
      <w:r w:rsidR="00620D9F">
        <w:rPr>
          <w:rFonts w:ascii="Times New Roman" w:hAnsi="Times New Roman" w:cs="Times New Roman"/>
          <w:sz w:val="24"/>
          <w:szCs w:val="24"/>
        </w:rPr>
        <w:t>, с</w:t>
      </w:r>
      <w:r w:rsidR="00620D9F" w:rsidRPr="007E37BD">
        <w:rPr>
          <w:rFonts w:ascii="Times New Roman" w:hAnsi="Times New Roman" w:cs="Times New Roman"/>
          <w:sz w:val="24"/>
          <w:szCs w:val="24"/>
          <w:lang w:eastAsia="ru-RU"/>
        </w:rPr>
        <w:t>ообщение системному программисту</w:t>
      </w:r>
      <w:r w:rsidR="006370D4">
        <w:rPr>
          <w:rFonts w:ascii="Times New Roman" w:hAnsi="Times New Roman" w:cs="Times New Roman"/>
          <w:sz w:val="24"/>
          <w:szCs w:val="24"/>
          <w:lang w:eastAsia="ru-RU"/>
        </w:rPr>
        <w:t>.</w:t>
      </w:r>
    </w:p>
    <w:p w14:paraId="0ECA0D41" w14:textId="1E615511" w:rsidR="009D03A9" w:rsidRDefault="006370D4" w:rsidP="008010B8">
      <w:pPr>
        <w:spacing w:after="240" w:line="240" w:lineRule="auto"/>
        <w:ind w:right="284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>П</w:t>
      </w:r>
      <w:r w:rsidR="009D03A9">
        <w:rPr>
          <w:rFonts w:ascii="Times New Roman" w:hAnsi="Times New Roman" w:cs="Times New Roman"/>
          <w:sz w:val="24"/>
          <w:szCs w:val="24"/>
        </w:rPr>
        <w:t>редназначен для онлайн купли-продажи товаров ручной работ.</w:t>
      </w:r>
      <w:r w:rsidR="007735D5">
        <w:rPr>
          <w:rFonts w:ascii="Times New Roman" w:hAnsi="Times New Roman" w:cs="Times New Roman"/>
          <w:sz w:val="24"/>
          <w:szCs w:val="24"/>
        </w:rPr>
        <w:t xml:space="preserve"> </w:t>
      </w:r>
    </w:p>
    <w:p w14:paraId="2C9B89D1" w14:textId="1949F589" w:rsidR="009D03A9" w:rsidRDefault="009D03A9" w:rsidP="006370D4">
      <w:pPr>
        <w:spacing w:after="0" w:line="240" w:lineRule="auto"/>
        <w:jc w:val="both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ab/>
        <w:t xml:space="preserve">Год издания </w:t>
      </w:r>
      <w:r w:rsidR="007735D5">
        <w:rPr>
          <w:rFonts w:ascii="Times New Roman" w:hAnsi="Times New Roman" w:cs="Times New Roman"/>
          <w:sz w:val="24"/>
          <w:szCs w:val="24"/>
        </w:rPr>
        <w:t xml:space="preserve">- </w:t>
      </w:r>
      <w:r>
        <w:rPr>
          <w:rFonts w:ascii="Times New Roman" w:hAnsi="Times New Roman" w:cs="Times New Roman"/>
          <w:sz w:val="24"/>
          <w:szCs w:val="24"/>
        </w:rPr>
        <w:t>2023.</w:t>
      </w:r>
    </w:p>
    <w:p w14:paraId="7D859362" w14:textId="41C28D73" w:rsidR="00266B74" w:rsidRDefault="009D03A9" w:rsidP="009D03A9">
      <w:pPr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</w:p>
    <w:p w14:paraId="6602E35A" w14:textId="08F5E2DA" w:rsidR="00266B74" w:rsidRDefault="009D03A9" w:rsidP="001E477C">
      <w:pPr>
        <w:spacing w:before="510" w:after="510" w:line="360" w:lineRule="auto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771D3B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ДЕРЖАНИЕ</w:t>
      </w:r>
    </w:p>
    <w:sdt>
      <w:sdtPr>
        <w:id w:val="1066299610"/>
        <w:docPartObj>
          <w:docPartGallery w:val="Table of Contents"/>
          <w:docPartUnique/>
        </w:docPartObj>
      </w:sdtPr>
      <w:sdtEndPr/>
      <w:sdtContent>
        <w:p w14:paraId="7D8DC10B" w14:textId="338BA9BB" w:rsidR="001E477C" w:rsidRPr="007E37BD" w:rsidRDefault="001E477C" w:rsidP="001E477C">
          <w:pPr>
            <w:tabs>
              <w:tab w:val="left" w:pos="4060"/>
            </w:tabs>
            <w:spacing w:after="240" w:line="240" w:lineRule="auto"/>
            <w:ind w:right="284"/>
            <w:rPr>
              <w:rFonts w:ascii="Times New Roman" w:hAnsi="Times New Roman" w:cs="Times New Roman"/>
              <w:sz w:val="24"/>
              <w:szCs w:val="24"/>
            </w:rPr>
          </w:pPr>
          <w:r w:rsidRPr="007E37BD">
            <w:rPr>
              <w:rFonts w:ascii="Times New Roman" w:hAnsi="Times New Roman" w:cs="Times New Roman"/>
              <w:sz w:val="24"/>
              <w:szCs w:val="24"/>
            </w:rPr>
            <w:t>1.</w:t>
          </w:r>
          <w:r w:rsidR="007E37BD">
            <w:rPr>
              <w:rFonts w:ascii="Times New Roman" w:hAnsi="Times New Roman" w:cs="Times New Roman"/>
              <w:sz w:val="24"/>
              <w:szCs w:val="24"/>
            </w:rPr>
            <w:t>О</w:t>
          </w:r>
          <w:r w:rsidRPr="007E37BD">
            <w:rPr>
              <w:rFonts w:ascii="Times New Roman" w:hAnsi="Times New Roman" w:cs="Times New Roman"/>
              <w:sz w:val="24"/>
              <w:szCs w:val="24"/>
            </w:rPr>
            <w:t>бщие сведения о программе</w:t>
          </w:r>
          <w:r w:rsidRPr="007E37BD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414888">
            <w:rPr>
              <w:rFonts w:ascii="Times New Roman" w:hAnsi="Times New Roman" w:cs="Times New Roman"/>
              <w:sz w:val="24"/>
              <w:szCs w:val="24"/>
            </w:rPr>
            <w:t>4</w:t>
          </w:r>
        </w:p>
        <w:p w14:paraId="1FB5F984" w14:textId="38AA3967" w:rsidR="001E477C" w:rsidRPr="007E37BD" w:rsidRDefault="001E477C" w:rsidP="001E477C">
          <w:pPr>
            <w:tabs>
              <w:tab w:val="left" w:pos="4060"/>
            </w:tabs>
            <w:spacing w:after="240" w:line="240" w:lineRule="auto"/>
            <w:ind w:right="284"/>
            <w:rPr>
              <w:rFonts w:ascii="Times New Roman" w:hAnsi="Times New Roman" w:cs="Times New Roman"/>
              <w:sz w:val="24"/>
              <w:szCs w:val="24"/>
            </w:rPr>
          </w:pPr>
          <w:r w:rsidRPr="007E37BD">
            <w:rPr>
              <w:rFonts w:ascii="Times New Roman" w:hAnsi="Times New Roman" w:cs="Times New Roman"/>
              <w:color w:val="000000"/>
              <w:sz w:val="24"/>
              <w:szCs w:val="24"/>
            </w:rPr>
            <w:t>2.Структура программы</w:t>
          </w:r>
          <w:r w:rsidRPr="007E37BD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EB3532">
            <w:rPr>
              <w:rFonts w:ascii="Times New Roman" w:hAnsi="Times New Roman" w:cs="Times New Roman"/>
              <w:sz w:val="24"/>
              <w:szCs w:val="24"/>
            </w:rPr>
            <w:t>5</w:t>
          </w:r>
        </w:p>
        <w:p w14:paraId="59824D0B" w14:textId="56904B6D" w:rsidR="001E477C" w:rsidRPr="007E37BD" w:rsidRDefault="001E477C" w:rsidP="001E477C">
          <w:pPr>
            <w:tabs>
              <w:tab w:val="left" w:pos="4060"/>
            </w:tabs>
            <w:spacing w:after="240" w:line="240" w:lineRule="auto"/>
            <w:ind w:right="284"/>
            <w:rPr>
              <w:rFonts w:ascii="Times New Roman" w:hAnsi="Times New Roman" w:cs="Times New Roman"/>
              <w:sz w:val="24"/>
              <w:szCs w:val="24"/>
            </w:rPr>
          </w:pPr>
          <w:r w:rsidRPr="007E37BD">
            <w:rPr>
              <w:rFonts w:ascii="Times New Roman" w:hAnsi="Times New Roman" w:cs="Times New Roman"/>
              <w:color w:val="000000"/>
              <w:sz w:val="24"/>
              <w:szCs w:val="24"/>
            </w:rPr>
            <w:t>3.</w:t>
          </w:r>
          <w:r w:rsidR="009D03A9" w:rsidRPr="007E37BD">
            <w:rPr>
              <w:rFonts w:ascii="Times New Roman" w:hAnsi="Times New Roman" w:cs="Times New Roman"/>
              <w:color w:val="000000"/>
              <w:sz w:val="24"/>
              <w:szCs w:val="24"/>
            </w:rPr>
            <w:t xml:space="preserve">Настройка программы </w:t>
          </w:r>
          <w:r w:rsidR="009D03A9" w:rsidRPr="007E37BD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EB3532">
            <w:rPr>
              <w:rFonts w:ascii="Times New Roman" w:hAnsi="Times New Roman" w:cs="Times New Roman"/>
              <w:sz w:val="24"/>
              <w:szCs w:val="24"/>
            </w:rPr>
            <w:t>6</w:t>
          </w:r>
        </w:p>
        <w:p w14:paraId="1322E0EE" w14:textId="29F1CDB7" w:rsidR="009D03A9" w:rsidRPr="007E37BD" w:rsidRDefault="001E477C" w:rsidP="001E477C">
          <w:pPr>
            <w:tabs>
              <w:tab w:val="left" w:pos="4060"/>
            </w:tabs>
            <w:spacing w:after="240" w:line="240" w:lineRule="auto"/>
            <w:ind w:right="284"/>
            <w:rPr>
              <w:rFonts w:ascii="Times New Roman" w:hAnsi="Times New Roman" w:cs="Times New Roman"/>
              <w:sz w:val="24"/>
              <w:szCs w:val="24"/>
            </w:rPr>
          </w:pPr>
          <w:r w:rsidRPr="007E37BD">
            <w:rPr>
              <w:rFonts w:ascii="Times New Roman" w:hAnsi="Times New Roman" w:cs="Times New Roman"/>
              <w:sz w:val="24"/>
              <w:szCs w:val="24"/>
            </w:rPr>
            <w:t>4.</w:t>
          </w:r>
          <w:r w:rsidR="009D03A9" w:rsidRPr="007E37BD">
            <w:rPr>
              <w:rFonts w:ascii="Times New Roman" w:hAnsi="Times New Roman" w:cs="Times New Roman"/>
              <w:sz w:val="24"/>
              <w:szCs w:val="24"/>
            </w:rPr>
            <w:t xml:space="preserve">Проверка программы </w:t>
          </w:r>
          <w:r w:rsidR="009D03A9" w:rsidRPr="007E37BD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EB3532">
            <w:rPr>
              <w:rFonts w:ascii="Times New Roman" w:hAnsi="Times New Roman" w:cs="Times New Roman"/>
              <w:sz w:val="24"/>
              <w:szCs w:val="24"/>
            </w:rPr>
            <w:t>13</w:t>
          </w:r>
        </w:p>
        <w:p w14:paraId="5ADB863E" w14:textId="339BC7D9" w:rsidR="001E477C" w:rsidRPr="007E37BD" w:rsidRDefault="001E477C" w:rsidP="007E37BD">
          <w:pPr>
            <w:pStyle w:val="3"/>
            <w:rPr>
              <w:rFonts w:ascii="Times New Roman" w:hAnsi="Times New Roman"/>
              <w:sz w:val="24"/>
              <w:szCs w:val="24"/>
            </w:rPr>
          </w:pPr>
          <w:r w:rsidRPr="007E37BD">
            <w:rPr>
              <w:rFonts w:ascii="Times New Roman" w:hAnsi="Times New Roman"/>
              <w:sz w:val="24"/>
              <w:szCs w:val="24"/>
            </w:rPr>
            <w:t>5.Дополнительные возможности</w:t>
          </w:r>
          <w:r w:rsidRPr="007E37BD">
            <w:rPr>
              <w:rFonts w:ascii="Times New Roman" w:hAnsi="Times New Roman"/>
              <w:sz w:val="24"/>
              <w:szCs w:val="24"/>
            </w:rPr>
            <w:ptab w:relativeTo="margin" w:alignment="right" w:leader="dot"/>
          </w:r>
          <w:r w:rsidR="00EB3532">
            <w:rPr>
              <w:rFonts w:ascii="Times New Roman" w:hAnsi="Times New Roman"/>
              <w:sz w:val="24"/>
              <w:szCs w:val="24"/>
            </w:rPr>
            <w:t>1</w:t>
          </w:r>
          <w:r w:rsidR="00414888">
            <w:rPr>
              <w:rFonts w:ascii="Times New Roman" w:hAnsi="Times New Roman"/>
              <w:sz w:val="24"/>
              <w:szCs w:val="24"/>
            </w:rPr>
            <w:t>4</w:t>
          </w:r>
        </w:p>
        <w:p w14:paraId="647FB478" w14:textId="33BC6098" w:rsidR="009D03A9" w:rsidRPr="001E477C" w:rsidRDefault="001E477C" w:rsidP="007E37BD">
          <w:pPr>
            <w:spacing w:after="240"/>
            <w:ind w:right="282"/>
            <w:rPr>
              <w:lang w:eastAsia="ru-RU"/>
            </w:rPr>
          </w:pPr>
          <w:r w:rsidRPr="007E37BD">
            <w:rPr>
              <w:rFonts w:ascii="Times New Roman" w:hAnsi="Times New Roman" w:cs="Times New Roman"/>
              <w:sz w:val="24"/>
              <w:szCs w:val="24"/>
              <w:lang w:eastAsia="ru-RU"/>
            </w:rPr>
            <w:t>6.Сообщение системному программисту</w:t>
          </w:r>
          <w:r w:rsidRPr="007E37BD">
            <w:rPr>
              <w:rFonts w:ascii="Times New Roman" w:hAnsi="Times New Roman" w:cs="Times New Roman"/>
              <w:sz w:val="24"/>
              <w:szCs w:val="24"/>
            </w:rPr>
            <w:ptab w:relativeTo="margin" w:alignment="right" w:leader="dot"/>
          </w:r>
          <w:r w:rsidR="00EB3532">
            <w:rPr>
              <w:rFonts w:ascii="Times New Roman" w:hAnsi="Times New Roman" w:cs="Times New Roman"/>
              <w:sz w:val="24"/>
              <w:szCs w:val="24"/>
            </w:rPr>
            <w:t>1</w:t>
          </w:r>
          <w:r w:rsidR="00414888">
            <w:rPr>
              <w:rFonts w:ascii="Times New Roman" w:hAnsi="Times New Roman" w:cs="Times New Roman"/>
              <w:sz w:val="24"/>
              <w:szCs w:val="24"/>
            </w:rPr>
            <w:t>5</w:t>
          </w:r>
        </w:p>
      </w:sdtContent>
    </w:sdt>
    <w:p w14:paraId="057F55D9" w14:textId="0F4A0AE2" w:rsidR="00266B74" w:rsidRPr="00266B74" w:rsidRDefault="00266B74" w:rsidP="008010B8">
      <w:pPr>
        <w:spacing w:after="240" w:line="360" w:lineRule="auto"/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</w:pPr>
      <w:r w:rsidRPr="00266B74">
        <w:rPr>
          <w:rFonts w:ascii="Times New Roman" w:eastAsia="Times New Roman" w:hAnsi="Times New Roman" w:cs="Times New Roman"/>
          <w:b/>
          <w:bCs/>
          <w:color w:val="000000"/>
          <w:sz w:val="24"/>
          <w:szCs w:val="24"/>
          <w:lang w:eastAsia="ru-RU"/>
        </w:rPr>
        <w:br w:type="page"/>
      </w:r>
    </w:p>
    <w:p w14:paraId="60D04D1E" w14:textId="1CF1CBAC" w:rsidR="007E37BD" w:rsidRPr="007E37BD" w:rsidRDefault="007E37BD" w:rsidP="007E37BD">
      <w:pPr>
        <w:pStyle w:val="a7"/>
        <w:numPr>
          <w:ilvl w:val="0"/>
          <w:numId w:val="1"/>
        </w:numPr>
        <w:shd w:val="clear" w:color="auto" w:fill="FFFFFF"/>
        <w:spacing w:before="510" w:beforeAutospacing="0" w:after="510" w:afterAutospacing="0" w:line="360" w:lineRule="auto"/>
        <w:ind w:left="714" w:hanging="357"/>
        <w:jc w:val="center"/>
        <w:rPr>
          <w:b/>
          <w:bCs/>
          <w:color w:val="000000"/>
          <w:sz w:val="28"/>
          <w:szCs w:val="28"/>
        </w:rPr>
      </w:pPr>
      <w:r w:rsidRPr="007E37BD">
        <w:rPr>
          <w:b/>
          <w:bCs/>
          <w:sz w:val="28"/>
          <w:szCs w:val="28"/>
        </w:rPr>
        <w:lastRenderedPageBreak/>
        <w:t>ОБЩИЕ СВЕДЕНИЯ О ПРОГРАММЕ</w:t>
      </w:r>
    </w:p>
    <w:p w14:paraId="04342055" w14:textId="496476B8" w:rsidR="007E37BD" w:rsidRPr="007E2CBB" w:rsidRDefault="00620D9F" w:rsidP="008010B8">
      <w:pPr>
        <w:pStyle w:val="a8"/>
        <w:spacing w:after="0" w:line="360" w:lineRule="auto"/>
        <w:ind w:left="0" w:firstLine="357"/>
        <w:jc w:val="both"/>
        <w:rPr>
          <w:rFonts w:ascii="Times New Roman" w:hAnsi="Times New Roman" w:cs="Times New Roman"/>
          <w:sz w:val="24"/>
          <w:szCs w:val="24"/>
        </w:rPr>
      </w:pPr>
      <w:r w:rsidRPr="00620D9F">
        <w:rPr>
          <w:rFonts w:ascii="Times New Roman" w:hAnsi="Times New Roman" w:cs="Times New Roman"/>
          <w:sz w:val="24"/>
          <w:szCs w:val="24"/>
        </w:rPr>
        <w:t>1.1.</w:t>
      </w:r>
      <w:r w:rsidR="008010B8">
        <w:rPr>
          <w:rFonts w:ascii="Times New Roman" w:hAnsi="Times New Roman" w:cs="Times New Roman"/>
          <w:sz w:val="24"/>
          <w:szCs w:val="24"/>
        </w:rPr>
        <w:t xml:space="preserve"> </w:t>
      </w:r>
      <w:r w:rsidR="007E2CBB" w:rsidRPr="007E2CBB">
        <w:rPr>
          <w:rFonts w:ascii="Times New Roman" w:hAnsi="Times New Roman" w:cs="Times New Roman"/>
          <w:sz w:val="24"/>
          <w:szCs w:val="24"/>
        </w:rPr>
        <w:t>Ф</w:t>
      </w:r>
      <w:hyperlink r:id="rId10">
        <w:r w:rsidR="007E37BD" w:rsidRPr="007E2CBB">
          <w:rPr>
            <w:rFonts w:ascii="Times New Roman" w:eastAsia="Times New Roman" w:hAnsi="Times New Roman" w:cs="Times New Roman"/>
            <w:sz w:val="24"/>
            <w:szCs w:val="24"/>
          </w:rPr>
          <w:t>ункциональным</w:t>
        </w:r>
      </w:hyperlink>
      <w:r w:rsidR="007E37BD" w:rsidRPr="007E2CBB">
        <w:rPr>
          <w:rFonts w:ascii="Times New Roman" w:eastAsia="Times New Roman" w:hAnsi="Times New Roman" w:cs="Times New Roman"/>
          <w:sz w:val="24"/>
          <w:szCs w:val="24"/>
        </w:rPr>
        <w:t xml:space="preserve"> назначением программы является предоставление </w:t>
      </w:r>
      <w:hyperlink r:id="rId11">
        <w:r w:rsidR="007E37BD" w:rsidRPr="007E2CBB">
          <w:rPr>
            <w:rFonts w:ascii="Times New Roman" w:eastAsia="Times New Roman" w:hAnsi="Times New Roman" w:cs="Times New Roman"/>
            <w:sz w:val="24"/>
            <w:szCs w:val="24"/>
          </w:rPr>
          <w:t>пользователю</w:t>
        </w:r>
      </w:hyperlink>
      <w:r w:rsidR="007E37BD" w:rsidRPr="007E2CBB">
        <w:rPr>
          <w:rFonts w:ascii="Times New Roman" w:eastAsia="Times New Roman" w:hAnsi="Times New Roman" w:cs="Times New Roman"/>
          <w:sz w:val="24"/>
          <w:szCs w:val="24"/>
        </w:rPr>
        <w:t xml:space="preserve"> возможности </w:t>
      </w:r>
      <w:r w:rsidR="007E37BD" w:rsidRPr="007E2CBB">
        <w:rPr>
          <w:rFonts w:ascii="Times New Roman" w:hAnsi="Times New Roman" w:cs="Times New Roman"/>
          <w:sz w:val="24"/>
          <w:szCs w:val="24"/>
        </w:rPr>
        <w:t>просмотра и покупок товаров ручкой работы, а также возможности продавать собственную продукцию.</w:t>
      </w:r>
      <w:bookmarkStart w:id="2" w:name="bookmark=id.2et92p0" w:colFirst="0" w:colLast="0"/>
      <w:bookmarkEnd w:id="2"/>
    </w:p>
    <w:p w14:paraId="1ADE3211" w14:textId="4B23DED7" w:rsidR="00A56A5D" w:rsidRPr="007464AA" w:rsidRDefault="00620D9F" w:rsidP="008010B8">
      <w:pPr>
        <w:pStyle w:val="a8"/>
        <w:spacing w:after="0" w:line="360" w:lineRule="auto"/>
        <w:ind w:left="0" w:firstLine="357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620D9F">
        <w:rPr>
          <w:rFonts w:ascii="Times New Roman" w:eastAsia="Times New Roman" w:hAnsi="Times New Roman" w:cs="Times New Roman"/>
          <w:sz w:val="24"/>
          <w:szCs w:val="24"/>
        </w:rPr>
        <w:t>1.2.</w:t>
      </w:r>
      <w:r w:rsidR="008010B8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56A5D" w:rsidRPr="00620D9F">
        <w:rPr>
          <w:rFonts w:ascii="Times New Roman" w:eastAsia="Times New Roman" w:hAnsi="Times New Roman" w:cs="Times New Roman"/>
          <w:sz w:val="24"/>
          <w:szCs w:val="24"/>
        </w:rPr>
        <w:t>Программ</w:t>
      </w:r>
      <w:r w:rsidR="007464AA" w:rsidRPr="00620D9F">
        <w:rPr>
          <w:rFonts w:ascii="Times New Roman" w:eastAsia="Times New Roman" w:hAnsi="Times New Roman" w:cs="Times New Roman"/>
          <w:sz w:val="24"/>
          <w:szCs w:val="24"/>
        </w:rPr>
        <w:t>а</w:t>
      </w:r>
      <w:r w:rsidR="007464AA">
        <w:rPr>
          <w:rFonts w:ascii="Times New Roman" w:eastAsia="Times New Roman" w:hAnsi="Times New Roman" w:cs="Times New Roman"/>
          <w:sz w:val="24"/>
          <w:szCs w:val="24"/>
        </w:rPr>
        <w:t xml:space="preserve"> «Своими руками»</w:t>
      </w:r>
      <w:r w:rsidR="007464AA" w:rsidRPr="007464AA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56A5D" w:rsidRPr="007464AA">
        <w:rPr>
          <w:rFonts w:ascii="Times New Roman" w:eastAsia="Times New Roman" w:hAnsi="Times New Roman" w:cs="Times New Roman"/>
          <w:sz w:val="24"/>
          <w:szCs w:val="24"/>
        </w:rPr>
        <w:t>обеспечивает возможность выполнения перечисленных ниже</w:t>
      </w:r>
      <w:r w:rsidRPr="00620D9F"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="00A56A5D" w:rsidRPr="007464AA">
        <w:rPr>
          <w:rFonts w:ascii="Times New Roman" w:eastAsia="Times New Roman" w:hAnsi="Times New Roman" w:cs="Times New Roman"/>
          <w:sz w:val="24"/>
          <w:szCs w:val="24"/>
        </w:rPr>
        <w:t>функций:</w:t>
      </w:r>
    </w:p>
    <w:p w14:paraId="593373C4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softHyphen/>
        <w:t>– Функции просмотра товаров, предложенных на сайте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5ED0BE2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 Функции поиска товара с помощью запроса в строке «Поиск»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11EDA33D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 Функции добавление товара в «Избранное»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649C0F3C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 Функции добавление товара в «Корзину»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520153DA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 Функции онлайн-покупки товара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17FAB0FB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 Функции регистрации на сайте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07645E69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 Функции настройки и редактирования профиля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308691BA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 Функции создание своего магазина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35914D29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 Функции онлайн-продажи товаров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2249E767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 Функции настройки рекламы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083F152A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 Функции просмотра отзывов о товаре</w:t>
      </w:r>
      <w:r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771BAF51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 Функции отправки содержимого текущего файла электронной почтой с помощью внешней клиентской почтовой программы;</w:t>
      </w:r>
    </w:p>
    <w:p w14:paraId="7C21A611" w14:textId="6062821E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 </w:t>
      </w:r>
      <w:r w:rsidRPr="0047174B">
        <w:rPr>
          <w:rFonts w:ascii="Times New Roman" w:eastAsia="Times New Roman" w:hAnsi="Times New Roman" w:cs="Times New Roman"/>
          <w:sz w:val="24"/>
          <w:szCs w:val="24"/>
        </w:rPr>
        <w:t>Функции интерактивной справочной сис</w:t>
      </w:r>
      <w:r w:rsidRPr="003D5142">
        <w:rPr>
          <w:rFonts w:ascii="Times New Roman" w:eastAsia="Times New Roman" w:hAnsi="Times New Roman" w:cs="Times New Roman"/>
          <w:sz w:val="24"/>
          <w:szCs w:val="24"/>
        </w:rPr>
        <w:t>темы</w:t>
      </w:r>
      <w:r w:rsidR="00FB5347">
        <w:rPr>
          <w:rFonts w:ascii="Times New Roman" w:eastAsia="Times New Roman" w:hAnsi="Times New Roman" w:cs="Times New Roman"/>
          <w:sz w:val="24"/>
          <w:szCs w:val="24"/>
        </w:rPr>
        <w:t>;</w:t>
      </w:r>
    </w:p>
    <w:p w14:paraId="31ECCCE4" w14:textId="77777777" w:rsidR="00A56A5D" w:rsidRPr="0047174B" w:rsidRDefault="00A56A5D" w:rsidP="00A56A5D">
      <w:pPr>
        <w:spacing w:after="0" w:line="360" w:lineRule="auto"/>
        <w:jc w:val="both"/>
        <w:rPr>
          <w:rFonts w:ascii="Times New Roman" w:eastAsia="Times New Roman" w:hAnsi="Times New Roman" w:cs="Times New Roman"/>
          <w:sz w:val="24"/>
          <w:szCs w:val="24"/>
        </w:rPr>
      </w:pPr>
      <w:r w:rsidRPr="0047174B">
        <w:rPr>
          <w:rFonts w:ascii="Times New Roman" w:eastAsia="Times New Roman" w:hAnsi="Times New Roman" w:cs="Times New Roman"/>
          <w:sz w:val="24"/>
          <w:szCs w:val="24"/>
        </w:rPr>
        <w:t>–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3D5142">
        <w:rPr>
          <w:rFonts w:ascii="Times New Roman" w:eastAsia="Times New Roman" w:hAnsi="Times New Roman" w:cs="Times New Roman"/>
          <w:sz w:val="24"/>
          <w:szCs w:val="24"/>
        </w:rPr>
        <w:t>Функции отображения названия программы, версии программы, копирайта и</w:t>
      </w:r>
      <w:r>
        <w:rPr>
          <w:rFonts w:ascii="Times New Roman" w:eastAsia="Times New Roman" w:hAnsi="Times New Roman" w:cs="Times New Roman"/>
          <w:sz w:val="24"/>
          <w:szCs w:val="24"/>
        </w:rPr>
        <w:t xml:space="preserve"> </w:t>
      </w:r>
      <w:r w:rsidRPr="003D5142">
        <w:rPr>
          <w:rFonts w:ascii="Times New Roman" w:eastAsia="Times New Roman" w:hAnsi="Times New Roman" w:cs="Times New Roman"/>
          <w:sz w:val="24"/>
          <w:szCs w:val="24"/>
        </w:rPr>
        <w:t>комментариев разработчика.</w:t>
      </w:r>
    </w:p>
    <w:p w14:paraId="7A2D92B9" w14:textId="77777777" w:rsidR="007464AA" w:rsidRDefault="007464AA" w:rsidP="007E2CBB">
      <w:pPr>
        <w:pStyle w:val="a8"/>
        <w:spacing w:line="360" w:lineRule="auto"/>
        <w:ind w:left="786"/>
        <w:rPr>
          <w:rFonts w:ascii="Times New Roman" w:hAnsi="Times New Roman" w:cs="Times New Roman"/>
          <w:sz w:val="24"/>
          <w:szCs w:val="24"/>
        </w:rPr>
      </w:pPr>
    </w:p>
    <w:p w14:paraId="19016967" w14:textId="1B997214" w:rsidR="007E37BD" w:rsidRPr="007E2CBB" w:rsidRDefault="007E2CBB" w:rsidP="000B0D44">
      <w:pPr>
        <w:pStyle w:val="a8"/>
        <w:spacing w:line="360" w:lineRule="auto"/>
        <w:ind w:left="0" w:firstLine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3. </w:t>
      </w:r>
      <w:r w:rsidR="007E37BD" w:rsidRPr="007E2CBB">
        <w:rPr>
          <w:rFonts w:ascii="Times New Roman" w:hAnsi="Times New Roman" w:cs="Times New Roman"/>
          <w:sz w:val="24"/>
          <w:szCs w:val="24"/>
        </w:rPr>
        <w:t>В состав технических средств должен входить IBM-совместимый персональный</w:t>
      </w:r>
      <w:r w:rsidR="000B0D44">
        <w:rPr>
          <w:rFonts w:ascii="Times New Roman" w:hAnsi="Times New Roman" w:cs="Times New Roman"/>
          <w:sz w:val="24"/>
          <w:szCs w:val="24"/>
        </w:rPr>
        <w:t xml:space="preserve"> </w:t>
      </w:r>
      <w:r w:rsidR="007E37BD" w:rsidRPr="007E2CBB">
        <w:rPr>
          <w:rFonts w:ascii="Times New Roman" w:hAnsi="Times New Roman" w:cs="Times New Roman"/>
          <w:sz w:val="24"/>
          <w:szCs w:val="24"/>
        </w:rPr>
        <w:t>компьютер (ПЭВМ), включающий в себя:</w:t>
      </w:r>
    </w:p>
    <w:p w14:paraId="66355C0C" w14:textId="77777777" w:rsidR="007E37BD" w:rsidRPr="003D5142" w:rsidRDefault="007E37BD" w:rsidP="007E37BD">
      <w:pPr>
        <w:pStyle w:val="a8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D5142">
        <w:rPr>
          <w:rFonts w:ascii="Times New Roman" w:hAnsi="Times New Roman" w:cs="Times New Roman"/>
          <w:sz w:val="24"/>
          <w:szCs w:val="24"/>
        </w:rPr>
        <w:t>процессор Pentium-1000 с тактовой частотой, ГГц - 10, не менее;</w:t>
      </w:r>
    </w:p>
    <w:p w14:paraId="28192B14" w14:textId="77777777" w:rsidR="007E37BD" w:rsidRPr="003D5142" w:rsidRDefault="007E37BD" w:rsidP="007E37BD">
      <w:pPr>
        <w:pStyle w:val="a8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D5142">
        <w:rPr>
          <w:rFonts w:ascii="Times New Roman" w:hAnsi="Times New Roman" w:cs="Times New Roman"/>
          <w:sz w:val="24"/>
          <w:szCs w:val="24"/>
        </w:rPr>
        <w:t>материнскую плату с FSB, ГГц - 5, не менее;</w:t>
      </w:r>
    </w:p>
    <w:p w14:paraId="68965543" w14:textId="37F72D17" w:rsidR="007E37BD" w:rsidRDefault="007E37BD" w:rsidP="007E37BD">
      <w:pPr>
        <w:pStyle w:val="a8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 w:rsidRPr="003D5142">
        <w:rPr>
          <w:rFonts w:ascii="Times New Roman" w:hAnsi="Times New Roman" w:cs="Times New Roman"/>
          <w:sz w:val="24"/>
          <w:szCs w:val="24"/>
        </w:rPr>
        <w:t>оперативную память объемом, Тб - 10, не менее;</w:t>
      </w:r>
    </w:p>
    <w:p w14:paraId="01DAB7C5" w14:textId="455D477C" w:rsidR="00A961D9" w:rsidRPr="00A961D9" w:rsidRDefault="00A961D9" w:rsidP="00A961D9">
      <w:pPr>
        <w:pStyle w:val="a8"/>
        <w:numPr>
          <w:ilvl w:val="0"/>
          <w:numId w:val="5"/>
        </w:numPr>
        <w:spacing w:line="360" w:lineRule="auto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тип системы </w:t>
      </w:r>
      <w:r w:rsidRPr="00A961D9">
        <w:rPr>
          <w:rFonts w:ascii="Times New Roman" w:hAnsi="Times New Roman" w:cs="Times New Roman"/>
          <w:sz w:val="24"/>
          <w:szCs w:val="24"/>
        </w:rPr>
        <w:t>64-разрядная операционная система, процессор x64</w:t>
      </w:r>
      <w:r w:rsidR="007735D5">
        <w:rPr>
          <w:rFonts w:ascii="Times New Roman" w:hAnsi="Times New Roman" w:cs="Times New Roman"/>
          <w:sz w:val="24"/>
          <w:szCs w:val="24"/>
        </w:rPr>
        <w:t>.</w:t>
      </w:r>
    </w:p>
    <w:p w14:paraId="6B04F5DF" w14:textId="1A703D02" w:rsidR="007E37BD" w:rsidRPr="007E37BD" w:rsidRDefault="007E2CBB" w:rsidP="00A961D9">
      <w:pPr>
        <w:spacing w:after="0" w:line="360" w:lineRule="auto"/>
        <w:ind w:left="360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t xml:space="preserve">1.4. </w:t>
      </w:r>
      <w:r w:rsidR="007E37BD" w:rsidRPr="007E37BD">
        <w:rPr>
          <w:rFonts w:ascii="Times New Roman" w:hAnsi="Times New Roman" w:cs="Times New Roman"/>
          <w:sz w:val="24"/>
          <w:szCs w:val="24"/>
        </w:rPr>
        <w:t>Системные программные средства, используемые программой, должны быть</w:t>
      </w:r>
    </w:p>
    <w:p w14:paraId="031F385D" w14:textId="0031BDC6" w:rsidR="007E37BD" w:rsidRPr="00F4318C" w:rsidRDefault="007E37BD" w:rsidP="00A961D9">
      <w:pPr>
        <w:spacing w:after="0" w:line="360" w:lineRule="auto"/>
        <w:rPr>
          <w:rFonts w:ascii="Times New Roman" w:hAnsi="Times New Roman" w:cs="Times New Roman"/>
          <w:sz w:val="24"/>
          <w:szCs w:val="24"/>
        </w:rPr>
      </w:pPr>
      <w:r w:rsidRPr="00F4318C">
        <w:rPr>
          <w:rFonts w:ascii="Times New Roman" w:hAnsi="Times New Roman" w:cs="Times New Roman"/>
          <w:sz w:val="24"/>
          <w:szCs w:val="24"/>
        </w:rPr>
        <w:t>представлены лицензионной локализованной версией операционной системы.</w:t>
      </w:r>
      <w:r w:rsidR="008010B8">
        <w:rPr>
          <w:rFonts w:ascii="Times New Roman" w:hAnsi="Times New Roman" w:cs="Times New Roman"/>
          <w:sz w:val="24"/>
          <w:szCs w:val="24"/>
        </w:rPr>
        <w:t xml:space="preserve"> </w:t>
      </w:r>
      <w:r w:rsidRPr="0047174B">
        <w:rPr>
          <w:rFonts w:ascii="Times New Roman" w:hAnsi="Times New Roman" w:cs="Times New Roman"/>
          <w:sz w:val="24"/>
          <w:szCs w:val="24"/>
        </w:rPr>
        <w:t xml:space="preserve">Допускается использование пакета </w:t>
      </w:r>
      <w:r w:rsidRPr="00260C70">
        <w:rPr>
          <w:rFonts w:ascii="Times New Roman" w:hAnsi="Times New Roman" w:cs="Times New Roman"/>
          <w:sz w:val="24"/>
          <w:szCs w:val="24"/>
        </w:rPr>
        <w:t>обновления</w:t>
      </w:r>
      <w:r w:rsidR="00260C70">
        <w:rPr>
          <w:rFonts w:ascii="Times New Roman" w:hAnsi="Times New Roman" w:cs="Times New Roman"/>
          <w:sz w:val="24"/>
          <w:szCs w:val="24"/>
        </w:rPr>
        <w:t xml:space="preserve"> </w:t>
      </w:r>
      <w:r w:rsidR="00260C70" w:rsidRPr="00260C70">
        <w:rPr>
          <w:rFonts w:ascii="Times New Roman" w:hAnsi="Times New Roman" w:cs="Times New Roman"/>
          <w:sz w:val="24"/>
          <w:szCs w:val="24"/>
        </w:rPr>
        <w:t>21H2</w:t>
      </w:r>
      <w:r w:rsidR="00FB5347" w:rsidRPr="00260C70">
        <w:rPr>
          <w:rFonts w:ascii="Times New Roman" w:hAnsi="Times New Roman" w:cs="Times New Roman"/>
          <w:sz w:val="24"/>
          <w:szCs w:val="24"/>
        </w:rPr>
        <w:t>.</w:t>
      </w:r>
    </w:p>
    <w:p w14:paraId="03D5A34B" w14:textId="77777777" w:rsidR="008010B8" w:rsidRDefault="008010B8" w:rsidP="00620D9F">
      <w:pPr>
        <w:pStyle w:val="a7"/>
        <w:shd w:val="clear" w:color="auto" w:fill="FFFFFF"/>
        <w:spacing w:before="0" w:beforeAutospacing="0" w:after="0" w:afterAutospacing="0" w:line="360" w:lineRule="auto"/>
        <w:ind w:left="714"/>
        <w:rPr>
          <w:b/>
          <w:bCs/>
          <w:color w:val="000000"/>
          <w:sz w:val="28"/>
          <w:szCs w:val="28"/>
          <w:highlight w:val="yellow"/>
        </w:rPr>
      </w:pPr>
    </w:p>
    <w:p w14:paraId="5F6BA08B" w14:textId="06B8D6F1" w:rsidR="000B0D44" w:rsidRPr="000B0D44" w:rsidRDefault="007E37BD" w:rsidP="000B0D44">
      <w:pPr>
        <w:pStyle w:val="a7"/>
        <w:numPr>
          <w:ilvl w:val="0"/>
          <w:numId w:val="1"/>
        </w:numPr>
        <w:shd w:val="clear" w:color="auto" w:fill="FFFFFF"/>
        <w:spacing w:before="510" w:beforeAutospacing="0" w:after="510" w:afterAutospacing="0" w:line="360" w:lineRule="auto"/>
        <w:ind w:left="714" w:hanging="357"/>
        <w:jc w:val="center"/>
        <w:rPr>
          <w:b/>
          <w:bCs/>
          <w:color w:val="000000"/>
        </w:rPr>
      </w:pPr>
      <w:r w:rsidRPr="008010B8">
        <w:rPr>
          <w:b/>
          <w:bCs/>
          <w:color w:val="000000"/>
          <w:sz w:val="28"/>
          <w:szCs w:val="28"/>
        </w:rPr>
        <w:lastRenderedPageBreak/>
        <w:t>СТРУКТУРА ПРОГРАММЫ</w:t>
      </w:r>
    </w:p>
    <w:p w14:paraId="33898DAF" w14:textId="6AF458DD" w:rsidR="00620D9F" w:rsidRPr="007E37BD" w:rsidRDefault="00620D9F" w:rsidP="00620D9F">
      <w:pPr>
        <w:pStyle w:val="a7"/>
        <w:shd w:val="clear" w:color="auto" w:fill="FFFFFF"/>
        <w:spacing w:before="0" w:beforeAutospacing="0" w:after="0" w:afterAutospacing="0" w:line="360" w:lineRule="auto"/>
        <w:ind w:left="714"/>
        <w:rPr>
          <w:color w:val="000000"/>
        </w:rPr>
      </w:pPr>
      <w:r w:rsidRPr="007E37BD">
        <w:rPr>
          <w:color w:val="000000"/>
        </w:rPr>
        <w:t>Программа содержит</w:t>
      </w:r>
      <w:r>
        <w:rPr>
          <w:color w:val="000000"/>
        </w:rPr>
        <w:t xml:space="preserve"> (рис.1):</w:t>
      </w:r>
    </w:p>
    <w:p w14:paraId="3F0D47D8" w14:textId="77777777" w:rsidR="00620D9F" w:rsidRDefault="00620D9F" w:rsidP="00620D9F">
      <w:pPr>
        <w:pStyle w:val="a7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000000"/>
        </w:rPr>
      </w:pPr>
      <w:r w:rsidRPr="007E37BD">
        <w:rPr>
          <w:color w:val="000000"/>
        </w:rPr>
        <w:t>«Главную страницу»</w:t>
      </w:r>
      <w:r>
        <w:rPr>
          <w:color w:val="000000"/>
        </w:rPr>
        <w:t xml:space="preserve"> с окнами</w:t>
      </w:r>
      <w:r w:rsidRPr="007E37BD">
        <w:rPr>
          <w:color w:val="000000"/>
        </w:rPr>
        <w:t xml:space="preserve"> «Поиск», «Каталог», «Акции», «Корзина», «Регистрация/Вход в профиль», «Сообщения», «Подвал»</w:t>
      </w:r>
      <w:r>
        <w:rPr>
          <w:color w:val="000000"/>
        </w:rPr>
        <w:t>;</w:t>
      </w:r>
    </w:p>
    <w:p w14:paraId="7B89F811" w14:textId="77777777" w:rsidR="00620D9F" w:rsidRDefault="00620D9F" w:rsidP="00620D9F">
      <w:pPr>
        <w:pStyle w:val="a7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000000"/>
        </w:rPr>
      </w:pPr>
      <w:r w:rsidRPr="007E37BD">
        <w:rPr>
          <w:color w:val="000000"/>
        </w:rPr>
        <w:t>«Поиск»</w:t>
      </w:r>
      <w:r>
        <w:rPr>
          <w:color w:val="000000"/>
        </w:rPr>
        <w:t xml:space="preserve"> с окнами «Магазин», «Товары продавца», «Описание магазина»;</w:t>
      </w:r>
    </w:p>
    <w:p w14:paraId="76FE92C4" w14:textId="77777777" w:rsidR="00620D9F" w:rsidRDefault="00620D9F" w:rsidP="00620D9F">
      <w:pPr>
        <w:pStyle w:val="a7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000000"/>
        </w:rPr>
      </w:pPr>
      <w:r w:rsidRPr="007E37BD">
        <w:rPr>
          <w:color w:val="000000"/>
        </w:rPr>
        <w:t>«Каталог»</w:t>
      </w:r>
      <w:r>
        <w:rPr>
          <w:color w:val="000000"/>
        </w:rPr>
        <w:t xml:space="preserve"> с окном «Избранное»;</w:t>
      </w:r>
    </w:p>
    <w:p w14:paraId="1F516D4E" w14:textId="77777777" w:rsidR="00620D9F" w:rsidRDefault="00620D9F" w:rsidP="00620D9F">
      <w:pPr>
        <w:pStyle w:val="a7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000000"/>
        </w:rPr>
      </w:pPr>
      <w:r>
        <w:rPr>
          <w:color w:val="000000"/>
        </w:rPr>
        <w:t>«Избранное» с окнами «Отзывы» и «Рекомендации»;</w:t>
      </w:r>
    </w:p>
    <w:p w14:paraId="11DB05CE" w14:textId="77777777" w:rsidR="00620D9F" w:rsidRDefault="00620D9F" w:rsidP="00620D9F">
      <w:pPr>
        <w:pStyle w:val="a7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000000"/>
        </w:rPr>
      </w:pPr>
      <w:r>
        <w:rPr>
          <w:color w:val="000000"/>
        </w:rPr>
        <w:t>«Товар» с окнами «Избранное», «Отзывы», «Рекомендации», «Корзина»;</w:t>
      </w:r>
    </w:p>
    <w:p w14:paraId="1A7A79B8" w14:textId="77777777" w:rsidR="00620D9F" w:rsidRPr="00375125" w:rsidRDefault="00620D9F" w:rsidP="00620D9F">
      <w:pPr>
        <w:pStyle w:val="a7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000000"/>
        </w:rPr>
      </w:pPr>
      <w:r>
        <w:rPr>
          <w:color w:val="000000"/>
        </w:rPr>
        <w:t>«Вход в профиль» с окнами «Личные данные», «Оплата и доставка», «Покупки», «Тех поддержка», «Подписки» и, в случае, если пользователь – продавец, с окнами «Магазин», «Статистика посещаемости», «Реклама», «Список товаров», «Отзывы».</w:t>
      </w:r>
    </w:p>
    <w:p w14:paraId="679C3F10" w14:textId="77777777" w:rsidR="00620D9F" w:rsidRDefault="00620D9F" w:rsidP="00620D9F">
      <w:pPr>
        <w:pStyle w:val="a7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000000"/>
        </w:rPr>
      </w:pPr>
      <w:r>
        <w:rPr>
          <w:color w:val="000000"/>
        </w:rPr>
        <w:t>«Магазин» с окнами «Статистика посещения», «Реклама», «Список товаров», «Отзывы»</w:t>
      </w:r>
    </w:p>
    <w:p w14:paraId="001DEF63" w14:textId="362E88BA" w:rsidR="007E37BD" w:rsidRPr="000B0D44" w:rsidRDefault="00620D9F" w:rsidP="000B0D44">
      <w:pPr>
        <w:pStyle w:val="a7"/>
        <w:numPr>
          <w:ilvl w:val="0"/>
          <w:numId w:val="6"/>
        </w:numPr>
        <w:shd w:val="clear" w:color="auto" w:fill="FFFFFF"/>
        <w:spacing w:before="0" w:beforeAutospacing="0" w:after="0" w:afterAutospacing="0" w:line="360" w:lineRule="auto"/>
        <w:rPr>
          <w:color w:val="000000"/>
        </w:rPr>
      </w:pPr>
      <w:r>
        <w:rPr>
          <w:color w:val="000000"/>
        </w:rPr>
        <w:t>«Подвал» с окном «О нас».</w:t>
      </w:r>
    </w:p>
    <w:p w14:paraId="402AA997" w14:textId="27070F3D" w:rsidR="00EF0823" w:rsidRDefault="00EF0823" w:rsidP="00260C70">
      <w:pPr>
        <w:pStyle w:val="a7"/>
        <w:shd w:val="clear" w:color="auto" w:fill="FFFFFF"/>
        <w:spacing w:before="510" w:beforeAutospacing="0" w:after="510" w:afterAutospacing="0" w:line="360" w:lineRule="auto"/>
      </w:pPr>
      <w:r>
        <w:object w:dxaOrig="15864" w:dyaOrig="9924" w14:anchorId="4F44B7A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5pt;height:309.6pt" o:ole="">
            <v:imagedata r:id="rId12" o:title=""/>
          </v:shape>
          <o:OLEObject Type="Embed" ProgID="Visio.Drawing.15" ShapeID="_x0000_i1025" DrawAspect="Content" ObjectID="_1780390853" r:id="rId13"/>
        </w:object>
      </w:r>
    </w:p>
    <w:p w14:paraId="54E05CEB" w14:textId="0AC36B2E" w:rsidR="007E2CBB" w:rsidRPr="007E2CBB" w:rsidRDefault="007E2CBB" w:rsidP="007E2CBB">
      <w:pPr>
        <w:pStyle w:val="a7"/>
        <w:shd w:val="clear" w:color="auto" w:fill="FFFFFF"/>
        <w:spacing w:before="280" w:beforeAutospacing="0" w:after="0" w:afterAutospacing="0" w:line="360" w:lineRule="auto"/>
        <w:rPr>
          <w:color w:val="000000"/>
        </w:rPr>
      </w:pPr>
      <w:r>
        <w:rPr>
          <w:color w:val="000000"/>
        </w:rPr>
        <w:t>рис.1</w:t>
      </w:r>
    </w:p>
    <w:p w14:paraId="2EB663B3" w14:textId="77777777" w:rsidR="00FB5347" w:rsidRDefault="00FB5347">
      <w:pPr>
        <w:rPr>
          <w:rFonts w:ascii="Times New Roman" w:eastAsia="Times New Roman" w:hAnsi="Times New Roman" w:cs="Times New Roman"/>
          <w:b/>
          <w:bCs/>
          <w:color w:val="000000"/>
          <w:sz w:val="28"/>
          <w:szCs w:val="28"/>
          <w:lang w:eastAsia="ru-RU"/>
        </w:rPr>
      </w:pPr>
      <w:r>
        <w:rPr>
          <w:b/>
          <w:bCs/>
          <w:color w:val="000000"/>
          <w:sz w:val="28"/>
          <w:szCs w:val="28"/>
        </w:rPr>
        <w:br w:type="page"/>
      </w:r>
    </w:p>
    <w:p w14:paraId="3A9C3052" w14:textId="64370B39" w:rsidR="000C224B" w:rsidRPr="000C224B" w:rsidRDefault="00DE1E95" w:rsidP="000C224B">
      <w:pPr>
        <w:pStyle w:val="a7"/>
        <w:numPr>
          <w:ilvl w:val="0"/>
          <w:numId w:val="1"/>
        </w:numPr>
        <w:shd w:val="clear" w:color="auto" w:fill="FFFFFF"/>
        <w:spacing w:before="510" w:beforeAutospacing="0" w:after="510" w:afterAutospacing="0" w:line="360" w:lineRule="auto"/>
        <w:ind w:left="714" w:hanging="357"/>
        <w:jc w:val="center"/>
        <w:rPr>
          <w:b/>
          <w:bCs/>
          <w:color w:val="000000"/>
          <w:sz w:val="28"/>
          <w:szCs w:val="28"/>
        </w:rPr>
      </w:pPr>
      <w:r w:rsidRPr="009D03A9">
        <w:rPr>
          <w:b/>
          <w:bCs/>
          <w:color w:val="000000"/>
          <w:sz w:val="28"/>
          <w:szCs w:val="28"/>
        </w:rPr>
        <w:lastRenderedPageBreak/>
        <w:t>НАСТРОЙКА ПРОГРАММЫ</w:t>
      </w:r>
    </w:p>
    <w:p w14:paraId="0FC8EFC2" w14:textId="528BCCB7" w:rsidR="00A961D9" w:rsidRDefault="009508EF" w:rsidP="000B0D44">
      <w:pPr>
        <w:pStyle w:val="a7"/>
        <w:shd w:val="clear" w:color="auto" w:fill="FFFFFF"/>
        <w:spacing w:before="280" w:beforeAutospacing="0" w:after="0" w:afterAutospacing="0" w:line="360" w:lineRule="auto"/>
        <w:ind w:firstLine="357"/>
        <w:rPr>
          <w:color w:val="000000"/>
        </w:rPr>
      </w:pPr>
      <w:r w:rsidRPr="00266B74">
        <w:rPr>
          <w:color w:val="000000"/>
        </w:rPr>
        <w:t>Скачать</w:t>
      </w:r>
      <w:r w:rsidR="00FE1B47" w:rsidRPr="00266B74">
        <w:rPr>
          <w:color w:val="000000"/>
        </w:rPr>
        <w:t xml:space="preserve"> з3_</w:t>
      </w:r>
      <w:r w:rsidR="00FE1B47" w:rsidRPr="00266B74">
        <w:rPr>
          <w:color w:val="000000"/>
          <w:lang w:val="en-US"/>
        </w:rPr>
        <w:t>clownfish</w:t>
      </w:r>
      <w:r w:rsidR="00FE1B47" w:rsidRPr="00266B74">
        <w:rPr>
          <w:color w:val="000000"/>
        </w:rPr>
        <w:t>.</w:t>
      </w:r>
      <w:r w:rsidR="00FE1B47" w:rsidRPr="00266B74">
        <w:rPr>
          <w:color w:val="000000"/>
          <w:lang w:val="en-US"/>
        </w:rPr>
        <w:t>exe</w:t>
      </w:r>
      <w:r w:rsidRPr="00266B74">
        <w:rPr>
          <w:color w:val="000000"/>
        </w:rPr>
        <w:t xml:space="preserve"> на компьютер</w:t>
      </w:r>
      <w:r w:rsidR="00DE1E95">
        <w:rPr>
          <w:color w:val="000000"/>
        </w:rPr>
        <w:t xml:space="preserve"> </w:t>
      </w:r>
      <w:bookmarkStart w:id="3" w:name="_Hlk150437970"/>
      <w:r w:rsidR="007735D5">
        <w:rPr>
          <w:color w:val="000000"/>
        </w:rPr>
        <w:t>(</w:t>
      </w:r>
      <w:r w:rsidR="00DE1E95">
        <w:rPr>
          <w:color w:val="000000"/>
        </w:rPr>
        <w:t>рис.</w:t>
      </w:r>
      <w:bookmarkEnd w:id="3"/>
      <w:r w:rsidR="003B7505">
        <w:rPr>
          <w:color w:val="000000"/>
        </w:rPr>
        <w:t>2</w:t>
      </w:r>
      <w:r w:rsidR="007735D5">
        <w:rPr>
          <w:color w:val="000000"/>
        </w:rPr>
        <w:t>)</w:t>
      </w:r>
      <w:r w:rsidR="00A961D9">
        <w:rPr>
          <w:color w:val="000000"/>
        </w:rPr>
        <w:t>.</w:t>
      </w:r>
    </w:p>
    <w:p w14:paraId="6F543DD2" w14:textId="34315B61" w:rsidR="000C224B" w:rsidRDefault="00375125" w:rsidP="000C224B">
      <w:pPr>
        <w:pStyle w:val="a7"/>
        <w:shd w:val="clear" w:color="auto" w:fill="FFFFFF"/>
        <w:spacing w:before="280" w:beforeAutospacing="0" w:after="0" w:afterAutospacing="0" w:line="360" w:lineRule="auto"/>
        <w:jc w:val="center"/>
        <w:rPr>
          <w:color w:val="000000"/>
        </w:rPr>
      </w:pPr>
      <w:r w:rsidRPr="00266B74">
        <w:rPr>
          <w:noProof/>
        </w:rPr>
        <w:drawing>
          <wp:anchor distT="0" distB="0" distL="114300" distR="114300" simplePos="0" relativeHeight="251658240" behindDoc="0" locked="0" layoutInCell="1" allowOverlap="1" wp14:anchorId="70954E99" wp14:editId="648B6796">
            <wp:simplePos x="0" y="0"/>
            <wp:positionH relativeFrom="margin">
              <wp:align>left</wp:align>
            </wp:positionH>
            <wp:positionV relativeFrom="paragraph">
              <wp:posOffset>340995</wp:posOffset>
            </wp:positionV>
            <wp:extent cx="5722620" cy="3495675"/>
            <wp:effectExtent l="0" t="0" r="0" b="9525"/>
            <wp:wrapSquare wrapText="bothSides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 rotWithShape="1"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2052" r="1613" b="10623"/>
                    <a:stretch/>
                  </pic:blipFill>
                  <pic:spPr bwMode="auto">
                    <a:xfrm>
                      <a:off x="0" y="0"/>
                      <a:ext cx="5722620" cy="34956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V relativeFrom="margin">
              <wp14:pctHeight>0</wp14:pctHeight>
            </wp14:sizeRelV>
          </wp:anchor>
        </w:drawing>
      </w:r>
    </w:p>
    <w:p w14:paraId="318C0D37" w14:textId="77777777" w:rsidR="000C224B" w:rsidRDefault="000C224B" w:rsidP="000C224B">
      <w:pPr>
        <w:pStyle w:val="a7"/>
        <w:shd w:val="clear" w:color="auto" w:fill="FFFFFF"/>
        <w:spacing w:before="280" w:beforeAutospacing="0" w:after="0" w:afterAutospacing="0" w:line="360" w:lineRule="auto"/>
        <w:jc w:val="center"/>
        <w:rPr>
          <w:color w:val="000000"/>
        </w:rPr>
      </w:pPr>
    </w:p>
    <w:p w14:paraId="0ECCA822" w14:textId="77777777" w:rsidR="000C224B" w:rsidRDefault="000C224B" w:rsidP="000C224B">
      <w:pPr>
        <w:pStyle w:val="a7"/>
        <w:shd w:val="clear" w:color="auto" w:fill="FFFFFF"/>
        <w:spacing w:before="280" w:beforeAutospacing="0" w:after="0" w:afterAutospacing="0" w:line="360" w:lineRule="auto"/>
        <w:jc w:val="center"/>
        <w:rPr>
          <w:color w:val="000000"/>
        </w:rPr>
      </w:pPr>
    </w:p>
    <w:p w14:paraId="256E8751" w14:textId="77777777" w:rsidR="000C224B" w:rsidRDefault="000C224B" w:rsidP="000C224B">
      <w:pPr>
        <w:pStyle w:val="a7"/>
        <w:shd w:val="clear" w:color="auto" w:fill="FFFFFF"/>
        <w:spacing w:before="280" w:beforeAutospacing="0" w:after="0" w:afterAutospacing="0" w:line="360" w:lineRule="auto"/>
        <w:jc w:val="center"/>
        <w:rPr>
          <w:color w:val="000000"/>
        </w:rPr>
      </w:pPr>
    </w:p>
    <w:p w14:paraId="5BBF31D1" w14:textId="77777777" w:rsidR="000C224B" w:rsidRDefault="000C224B" w:rsidP="000C224B">
      <w:pPr>
        <w:pStyle w:val="a7"/>
        <w:shd w:val="clear" w:color="auto" w:fill="FFFFFF"/>
        <w:spacing w:before="280" w:beforeAutospacing="0" w:after="0" w:afterAutospacing="0" w:line="360" w:lineRule="auto"/>
        <w:jc w:val="center"/>
        <w:rPr>
          <w:color w:val="000000"/>
        </w:rPr>
      </w:pPr>
    </w:p>
    <w:p w14:paraId="4C34F716" w14:textId="77777777" w:rsidR="000C224B" w:rsidRDefault="000C224B" w:rsidP="000C224B">
      <w:pPr>
        <w:pStyle w:val="a7"/>
        <w:shd w:val="clear" w:color="auto" w:fill="FFFFFF"/>
        <w:spacing w:before="280" w:beforeAutospacing="0" w:after="0" w:afterAutospacing="0" w:line="360" w:lineRule="auto"/>
        <w:jc w:val="center"/>
        <w:rPr>
          <w:color w:val="000000"/>
        </w:rPr>
      </w:pPr>
    </w:p>
    <w:p w14:paraId="0C59D57F" w14:textId="77777777" w:rsidR="000C224B" w:rsidRDefault="000C224B" w:rsidP="000C224B">
      <w:pPr>
        <w:pStyle w:val="a7"/>
        <w:shd w:val="clear" w:color="auto" w:fill="FFFFFF"/>
        <w:spacing w:before="280" w:beforeAutospacing="0" w:after="0" w:afterAutospacing="0" w:line="360" w:lineRule="auto"/>
        <w:jc w:val="center"/>
        <w:rPr>
          <w:color w:val="000000"/>
        </w:rPr>
      </w:pPr>
    </w:p>
    <w:p w14:paraId="1CE2D171" w14:textId="77777777" w:rsidR="000C224B" w:rsidRDefault="000C224B" w:rsidP="000C224B">
      <w:pPr>
        <w:pStyle w:val="a7"/>
        <w:shd w:val="clear" w:color="auto" w:fill="FFFFFF"/>
        <w:spacing w:before="280" w:beforeAutospacing="0" w:after="0" w:afterAutospacing="0" w:line="360" w:lineRule="auto"/>
        <w:jc w:val="center"/>
        <w:rPr>
          <w:color w:val="000000"/>
        </w:rPr>
      </w:pPr>
    </w:p>
    <w:p w14:paraId="6C3D00BF" w14:textId="77777777" w:rsidR="000C224B" w:rsidRDefault="000C224B" w:rsidP="000C224B">
      <w:pPr>
        <w:pStyle w:val="a7"/>
        <w:shd w:val="clear" w:color="auto" w:fill="FFFFFF"/>
        <w:spacing w:before="280" w:beforeAutospacing="0" w:after="0" w:afterAutospacing="0" w:line="360" w:lineRule="auto"/>
        <w:jc w:val="center"/>
        <w:rPr>
          <w:color w:val="000000"/>
        </w:rPr>
      </w:pPr>
    </w:p>
    <w:p w14:paraId="14BDF1E9" w14:textId="2CE250F0" w:rsidR="000C224B" w:rsidRDefault="00DE1E95" w:rsidP="007735D5">
      <w:pPr>
        <w:pStyle w:val="a7"/>
        <w:shd w:val="clear" w:color="auto" w:fill="FFFFFF"/>
        <w:spacing w:before="280" w:beforeAutospacing="0" w:after="0" w:afterAutospacing="0" w:line="360" w:lineRule="auto"/>
        <w:rPr>
          <w:color w:val="000000"/>
        </w:rPr>
      </w:pPr>
      <w:r>
        <w:rPr>
          <w:color w:val="000000"/>
        </w:rPr>
        <w:t>рис.</w:t>
      </w:r>
      <w:r w:rsidR="003B7505">
        <w:rPr>
          <w:color w:val="000000"/>
        </w:rPr>
        <w:t>2</w:t>
      </w:r>
    </w:p>
    <w:p w14:paraId="216B49A7" w14:textId="39212E4D" w:rsidR="007C7041" w:rsidRPr="007735D5" w:rsidRDefault="009508EF" w:rsidP="007735D5">
      <w:pPr>
        <w:pStyle w:val="a7"/>
        <w:shd w:val="clear" w:color="auto" w:fill="FFFFFF"/>
        <w:spacing w:before="280" w:beforeAutospacing="0" w:after="0" w:afterAutospacing="0" w:line="360" w:lineRule="auto"/>
        <w:ind w:firstLine="708"/>
        <w:jc w:val="both"/>
        <w:rPr>
          <w:color w:val="000000"/>
          <w:highlight w:val="yellow"/>
        </w:rPr>
      </w:pPr>
      <w:r w:rsidRPr="00266B74">
        <w:rPr>
          <w:color w:val="000000"/>
        </w:rPr>
        <w:t xml:space="preserve">Для установки щелкнуть по значку </w:t>
      </w:r>
      <w:r w:rsidR="00FE1B47" w:rsidRPr="00266B74">
        <w:rPr>
          <w:color w:val="000000"/>
        </w:rPr>
        <w:t>з3_</w:t>
      </w:r>
      <w:r w:rsidR="00FE1B47" w:rsidRPr="00266B74">
        <w:rPr>
          <w:color w:val="000000"/>
          <w:lang w:val="en-US"/>
        </w:rPr>
        <w:t>clownfish</w:t>
      </w:r>
      <w:r w:rsidR="00FE1B47" w:rsidRPr="00266B74">
        <w:rPr>
          <w:color w:val="000000"/>
        </w:rPr>
        <w:t>.</w:t>
      </w:r>
      <w:r w:rsidR="00FE1B47" w:rsidRPr="00266B74">
        <w:rPr>
          <w:color w:val="000000"/>
          <w:lang w:val="en-US"/>
        </w:rPr>
        <w:t>exe</w:t>
      </w:r>
      <w:r w:rsidR="00FE1B47" w:rsidRPr="00266B74">
        <w:rPr>
          <w:color w:val="000000"/>
        </w:rPr>
        <w:t>.</w:t>
      </w:r>
      <w:r w:rsidR="00703EEE" w:rsidRPr="00266B74">
        <w:rPr>
          <w:color w:val="000000"/>
        </w:rPr>
        <w:t xml:space="preserve"> </w:t>
      </w:r>
      <w:r w:rsidR="00495EC2" w:rsidRPr="00266B74">
        <w:t>Появится окно контроля учетных записей.</w:t>
      </w:r>
      <w:r w:rsidR="00D337E7" w:rsidRPr="00266B74">
        <w:rPr>
          <w:color w:val="000000"/>
        </w:rPr>
        <w:t xml:space="preserve"> </w:t>
      </w:r>
      <w:r w:rsidR="00495EC2" w:rsidRPr="00266B74">
        <w:t>Нажать «</w:t>
      </w:r>
      <w:r w:rsidR="00D6772C" w:rsidRPr="00266B74">
        <w:t>Д</w:t>
      </w:r>
      <w:r w:rsidR="00495EC2" w:rsidRPr="00266B74">
        <w:t>а</w:t>
      </w:r>
      <w:r w:rsidR="00EF0823">
        <w:t>» (</w:t>
      </w:r>
      <w:r w:rsidR="00DE1E95" w:rsidRPr="00EF0823">
        <w:rPr>
          <w:color w:val="000000"/>
        </w:rPr>
        <w:t>рис.</w:t>
      </w:r>
      <w:r w:rsidR="003B7505">
        <w:rPr>
          <w:color w:val="000000"/>
        </w:rPr>
        <w:t>3</w:t>
      </w:r>
      <w:r w:rsidR="00EF0823">
        <w:rPr>
          <w:color w:val="000000"/>
        </w:rPr>
        <w:t>)</w:t>
      </w:r>
      <w:r w:rsidR="00DE1E95" w:rsidRPr="00EF0823">
        <w:rPr>
          <w:color w:val="000000"/>
        </w:rPr>
        <w:t>.</w:t>
      </w:r>
    </w:p>
    <w:p w14:paraId="0DB8F8F9" w14:textId="77777777" w:rsidR="00DE1E95" w:rsidRDefault="002F670E" w:rsidP="00260C70">
      <w:pPr>
        <w:spacing w:after="0" w:line="360" w:lineRule="auto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>
        <w:rPr>
          <w:rFonts w:ascii="Times New Roman" w:hAnsi="Times New Roman" w:cs="Times New Roman"/>
          <w:noProof/>
          <w:sz w:val="24"/>
          <w:szCs w:val="24"/>
          <w:highlight w:val="yellow"/>
          <w:lang w:eastAsia="ru-RU"/>
        </w:rPr>
        <w:lastRenderedPageBreak/>
        <w:pict w14:anchorId="6558EE77">
          <v:shape id="_x0000_i1026" type="#_x0000_t75" style="width:466.8pt;height:276.6pt">
            <v:imagedata r:id="rId15" o:title="msg-873198257-47033" croptop="3935f" cropbottom="6034f"/>
          </v:shape>
        </w:pict>
      </w:r>
    </w:p>
    <w:p w14:paraId="60A7627B" w14:textId="3A67641C" w:rsidR="00DE1E95" w:rsidRPr="00DE1E95" w:rsidRDefault="00DE1E95" w:rsidP="00260C70">
      <w:pPr>
        <w:spacing w:after="0" w:line="360" w:lineRule="auto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DE1E9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3</w:t>
      </w:r>
    </w:p>
    <w:p w14:paraId="247E25FD" w14:textId="16840FBD" w:rsidR="00D337E7" w:rsidRPr="00266B74" w:rsidRDefault="00D337E7" w:rsidP="00375125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635C7B4F" w14:textId="77777777" w:rsidR="00D337E7" w:rsidRPr="0047794D" w:rsidRDefault="00D337E7" w:rsidP="00266B74">
      <w:pPr>
        <w:spacing w:after="0" w:line="360" w:lineRule="auto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2AC1D25D" w14:textId="423679B6" w:rsidR="00495EC2" w:rsidRPr="00266B74" w:rsidRDefault="00703EEE" w:rsidP="00260C70">
      <w:pPr>
        <w:spacing w:after="0"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Закрыть все остальные приложения. </w:t>
      </w:r>
      <w:r w:rsidR="00495EC2"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Нажать </w:t>
      </w:r>
      <w:r w:rsidR="00D337E7"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«</w:t>
      </w:r>
      <w:r w:rsidR="00495EC2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Next</w:t>
      </w:r>
      <w:r w:rsidR="00D337E7"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»</w:t>
      </w:r>
      <w:r w:rsidR="00DE1E95" w:rsidRPr="00DE1E95">
        <w:rPr>
          <w:color w:val="000000"/>
        </w:rPr>
        <w:t xml:space="preserve"> </w:t>
      </w:r>
      <w:r w:rsidR="00EF0823">
        <w:rPr>
          <w:rFonts w:ascii="Times New Roman" w:hAnsi="Times New Roman" w:cs="Times New Roman"/>
          <w:color w:val="000000"/>
        </w:rPr>
        <w:t>(</w:t>
      </w:r>
      <w:r w:rsidR="00DE1E95" w:rsidRPr="008D157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4</w:t>
      </w:r>
      <w:r w:rsidR="00EF0823">
        <w:rPr>
          <w:rFonts w:ascii="Times New Roman" w:hAnsi="Times New Roman" w:cs="Times New Roman"/>
          <w:color w:val="000000"/>
        </w:rPr>
        <w:t>)</w:t>
      </w:r>
      <w:r w:rsidRPr="008D1575">
        <w:rPr>
          <w:rFonts w:ascii="Times New Roman" w:hAnsi="Times New Roman" w:cs="Times New Roman"/>
          <w:noProof/>
          <w:sz w:val="24"/>
          <w:szCs w:val="24"/>
          <w:lang w:eastAsia="ru-RU"/>
        </w:rPr>
        <w:t>.</w:t>
      </w:r>
    </w:p>
    <w:p w14:paraId="611FDEFD" w14:textId="41D6FFAD" w:rsidR="00495EC2" w:rsidRDefault="00672030" w:rsidP="00260C70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37CF3D9" wp14:editId="0419BCDA">
            <wp:extent cx="5836920" cy="4029075"/>
            <wp:effectExtent l="0" t="0" r="0" b="952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898" t="6788" r="845" b="9173"/>
                    <a:stretch/>
                  </pic:blipFill>
                  <pic:spPr bwMode="auto">
                    <a:xfrm>
                      <a:off x="0" y="0"/>
                      <a:ext cx="5836920" cy="40290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249622A" w14:textId="6AB7B2CF" w:rsidR="00DE1E95" w:rsidRPr="008D3C15" w:rsidRDefault="00DE1E95" w:rsidP="00260C70">
      <w:pPr>
        <w:spacing w:after="0" w:line="360" w:lineRule="auto"/>
        <w:ind w:left="-567" w:firstLine="567"/>
        <w:rPr>
          <w:rFonts w:ascii="Times New Roman" w:hAnsi="Times New Roman" w:cs="Times New Roman"/>
          <w:noProof/>
          <w:sz w:val="24"/>
          <w:szCs w:val="24"/>
          <w:lang w:val="en-US" w:eastAsia="ru-RU"/>
        </w:rPr>
      </w:pPr>
      <w:r w:rsidRPr="00DE1E95">
        <w:rPr>
          <w:rFonts w:ascii="Times New Roman" w:hAnsi="Times New Roman" w:cs="Times New Roman"/>
          <w:color w:val="000000"/>
        </w:rPr>
        <w:t>рис</w:t>
      </w:r>
      <w:r w:rsidRPr="0047794D">
        <w:rPr>
          <w:rFonts w:ascii="Times New Roman" w:hAnsi="Times New Roman" w:cs="Times New Roman"/>
          <w:color w:val="000000"/>
          <w:lang w:val="en-US"/>
        </w:rPr>
        <w:t>.</w:t>
      </w:r>
      <w:r w:rsidR="003B7505" w:rsidRPr="008D3C15">
        <w:rPr>
          <w:rFonts w:ascii="Times New Roman" w:hAnsi="Times New Roman" w:cs="Times New Roman"/>
          <w:color w:val="000000"/>
          <w:lang w:val="en-US"/>
        </w:rPr>
        <w:t>4</w:t>
      </w:r>
    </w:p>
    <w:p w14:paraId="701B5767" w14:textId="63F4F62A" w:rsidR="00DE1E95" w:rsidRPr="0047794D" w:rsidRDefault="00DE1E95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47948AE4" w14:textId="77777777" w:rsidR="00DE1E95" w:rsidRPr="0047794D" w:rsidRDefault="00DE1E95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sz w:val="24"/>
          <w:szCs w:val="24"/>
          <w:lang w:val="en-US"/>
        </w:rPr>
      </w:pPr>
    </w:p>
    <w:p w14:paraId="35ADF4F1" w14:textId="77777777" w:rsidR="0048487C" w:rsidRPr="0047794D" w:rsidRDefault="0048487C" w:rsidP="00266B74">
      <w:pPr>
        <w:spacing w:after="0" w:line="360" w:lineRule="auto"/>
        <w:ind w:left="-567" w:firstLine="567"/>
        <w:rPr>
          <w:rFonts w:ascii="Times New Roman" w:hAnsi="Times New Roman" w:cs="Times New Roman"/>
          <w:noProof/>
          <w:sz w:val="24"/>
          <w:szCs w:val="24"/>
          <w:lang w:val="en-US" w:eastAsia="ru-RU"/>
        </w:rPr>
      </w:pPr>
    </w:p>
    <w:p w14:paraId="150E4C28" w14:textId="36A2B4F1" w:rsidR="00415402" w:rsidRPr="00266B74" w:rsidRDefault="00703EEE" w:rsidP="008D1575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val="en-US" w:eastAsia="ru-RU"/>
        </w:rPr>
      </w:pP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Поставить</w:t>
      </w:r>
      <w:r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 xml:space="preserve"> </w:t>
      </w: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флажки</w:t>
      </w:r>
      <w:r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 xml:space="preserve"> </w:t>
      </w: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на</w:t>
      </w:r>
      <w:r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 xml:space="preserve"> </w:t>
      </w:r>
      <w:r w:rsidR="00D337E7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«</w:t>
      </w:r>
      <w:r w:rsidR="00FA1565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Create D</w:t>
      </w:r>
      <w:r w:rsidR="00D337E7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esktop Shortant», «Create Start Men</w:t>
      </w:r>
      <w:r w:rsidR="00D6772C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u</w:t>
      </w:r>
      <w:r w:rsidR="00D337E7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 xml:space="preserve"> Shortant»</w:t>
      </w:r>
      <w:r w:rsidR="00FA1565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 xml:space="preserve">. </w:t>
      </w:r>
      <w:r w:rsidR="00495EC2"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Нажать</w:t>
      </w:r>
      <w:r w:rsidR="00495EC2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 xml:space="preserve"> </w:t>
      </w:r>
      <w:r w:rsidR="00D337E7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«</w:t>
      </w:r>
      <w:r w:rsidR="00495EC2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Next</w:t>
      </w:r>
      <w:r w:rsidR="00D337E7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»</w:t>
      </w:r>
      <w:r w:rsidR="008D1575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  <w:r w:rsidR="00EF0823">
        <w:rPr>
          <w:color w:val="000000"/>
        </w:rPr>
        <w:t>(</w:t>
      </w:r>
      <w:r w:rsidR="008D1575" w:rsidRPr="008D157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5</w:t>
      </w:r>
      <w:r w:rsidR="00EF0823">
        <w:rPr>
          <w:rFonts w:ascii="Times New Roman" w:hAnsi="Times New Roman" w:cs="Times New Roman"/>
          <w:color w:val="000000"/>
        </w:rPr>
        <w:t>)</w:t>
      </w:r>
      <w:r w:rsidR="00FA1565" w:rsidRPr="008D1575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.</w:t>
      </w:r>
    </w:p>
    <w:p w14:paraId="36F54814" w14:textId="1835A69E" w:rsidR="00F74D69" w:rsidRPr="00266B74" w:rsidRDefault="00FA1565" w:rsidP="00260C70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D45C3DA" wp14:editId="587774D6">
            <wp:extent cx="5798820" cy="4038600"/>
            <wp:effectExtent l="0" t="0" r="0" b="0"/>
            <wp:docPr id="11" name="Рисунок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283" t="6809" r="1102" b="8895"/>
                    <a:stretch/>
                  </pic:blipFill>
                  <pic:spPr bwMode="auto">
                    <a:xfrm>
                      <a:off x="0" y="0"/>
                      <a:ext cx="5798820" cy="40386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B231C0" w14:textId="0D058D1D" w:rsidR="00DE1E95" w:rsidRPr="00DE1E95" w:rsidRDefault="00DE1E95" w:rsidP="00260C70">
      <w:pPr>
        <w:spacing w:after="0" w:line="360" w:lineRule="auto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DE1E9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5</w:t>
      </w:r>
    </w:p>
    <w:p w14:paraId="68CEDBAE" w14:textId="62CE9560" w:rsidR="00FA1565" w:rsidRPr="00266B74" w:rsidRDefault="00FA156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2A4564AF" w14:textId="28A11A4E" w:rsidR="00FA1565" w:rsidRDefault="00FA156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477AF522" w14:textId="531AE82D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4A49E37C" w14:textId="0FA8DD6C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5C4335C0" w14:textId="1971E576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417CAA1F" w14:textId="66974153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53B1F3BA" w14:textId="6CE019F5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6C50C1B7" w14:textId="7124711B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1E13FABE" w14:textId="7F870E15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7B342B45" w14:textId="1B6CE8C9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3C2B1E18" w14:textId="5D2E4599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5330F857" w14:textId="18B401D1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4CB66B18" w14:textId="0D374C17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1D6ED610" w14:textId="4016F722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4C13AC97" w14:textId="29D10382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52806638" w14:textId="22DE63F0" w:rsidR="00DE1E95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48ACAFC0" w14:textId="77777777" w:rsidR="00DE1E95" w:rsidRPr="00266B74" w:rsidRDefault="00DE1E9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6C4C3D27" w14:textId="7D30991F" w:rsidR="00F74D69" w:rsidRPr="00266B74" w:rsidRDefault="00FA1565" w:rsidP="00260C70">
      <w:pPr>
        <w:spacing w:after="0"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Выбрать папку скачивания. </w:t>
      </w:r>
      <w:r w:rsidR="00F74D69"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На</w:t>
      </w:r>
      <w:r w:rsidR="00F74D69" w:rsidRPr="008D1575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жать </w:t>
      </w:r>
      <w:r w:rsidR="00D337E7" w:rsidRPr="008D1575">
        <w:rPr>
          <w:rFonts w:ascii="Times New Roman" w:hAnsi="Times New Roman" w:cs="Times New Roman"/>
          <w:noProof/>
          <w:sz w:val="24"/>
          <w:szCs w:val="24"/>
          <w:lang w:eastAsia="ru-RU"/>
        </w:rPr>
        <w:t>«</w:t>
      </w:r>
      <w:r w:rsidR="00F74D69" w:rsidRPr="008D1575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Next</w:t>
      </w:r>
      <w:r w:rsidR="00D337E7" w:rsidRPr="008D1575">
        <w:rPr>
          <w:rFonts w:ascii="Times New Roman" w:hAnsi="Times New Roman" w:cs="Times New Roman"/>
          <w:noProof/>
          <w:sz w:val="24"/>
          <w:szCs w:val="24"/>
          <w:lang w:eastAsia="ru-RU"/>
        </w:rPr>
        <w:t>»</w:t>
      </w:r>
      <w:r w:rsidR="008D1575" w:rsidRPr="008D1575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  <w:r w:rsidR="00EF0823">
        <w:rPr>
          <w:rFonts w:ascii="Times New Roman" w:hAnsi="Times New Roman" w:cs="Times New Roman"/>
          <w:color w:val="000000"/>
        </w:rPr>
        <w:t>(</w:t>
      </w:r>
      <w:r w:rsidR="008D1575" w:rsidRPr="008D157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6</w:t>
      </w:r>
      <w:r w:rsidR="00EF0823">
        <w:rPr>
          <w:rFonts w:ascii="Times New Roman" w:hAnsi="Times New Roman" w:cs="Times New Roman"/>
          <w:color w:val="000000"/>
        </w:rPr>
        <w:t>)</w:t>
      </w:r>
      <w:r w:rsidRPr="008D1575">
        <w:rPr>
          <w:rFonts w:ascii="Times New Roman" w:hAnsi="Times New Roman" w:cs="Times New Roman"/>
          <w:noProof/>
          <w:sz w:val="24"/>
          <w:szCs w:val="24"/>
          <w:lang w:eastAsia="ru-RU"/>
        </w:rPr>
        <w:t>.</w:t>
      </w:r>
    </w:p>
    <w:p w14:paraId="74881813" w14:textId="7A64128D" w:rsidR="00F74D69" w:rsidRPr="00266B74" w:rsidRDefault="00FA1565" w:rsidP="00260C70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6C28935F" wp14:editId="6BAA8FEE">
            <wp:extent cx="5772150" cy="4095750"/>
            <wp:effectExtent l="0" t="0" r="0" b="0"/>
            <wp:docPr id="12" name="Рисунок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6"/>
                    <pic:cNvPicPr>
                      <a:picLocks noChangeAspect="1" noChangeArrowheads="1"/>
                    </pic:cNvPicPr>
                  </pic:nvPicPr>
                  <pic:blipFill rotWithShape="1">
                    <a:blip r:embed="rId1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642" t="6690" b="8872"/>
                    <a:stretch/>
                  </pic:blipFill>
                  <pic:spPr bwMode="auto">
                    <a:xfrm>
                      <a:off x="0" y="0"/>
                      <a:ext cx="5772150" cy="4095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6CEFAFA3" w14:textId="60E0C776" w:rsidR="00DE1E95" w:rsidRPr="00DE1E95" w:rsidRDefault="00DE1E95" w:rsidP="00260C70">
      <w:pPr>
        <w:spacing w:after="0" w:line="360" w:lineRule="auto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DE1E9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6</w:t>
      </w:r>
    </w:p>
    <w:p w14:paraId="4B06E64E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318FC993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284A1A0C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57E43FC9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63C1F105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45AC44F2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6224090C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7CB2CCEB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4175B8A6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27522AFF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6B07983D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44259624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1602B28D" w14:textId="77777777" w:rsidR="00375125" w:rsidRDefault="00375125" w:rsidP="00260C70">
      <w:pPr>
        <w:spacing w:after="0" w:line="360" w:lineRule="auto"/>
        <w:ind w:firstLine="708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0EADF37F" w14:textId="77777777" w:rsidR="00375125" w:rsidRDefault="00375125" w:rsidP="00260C70">
      <w:pPr>
        <w:spacing w:after="0" w:line="360" w:lineRule="auto"/>
        <w:ind w:firstLine="708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266EF590" w14:textId="7AFEAB1A" w:rsidR="0048487C" w:rsidRPr="00266B74" w:rsidRDefault="00FA1565" w:rsidP="00260C70">
      <w:pPr>
        <w:spacing w:after="0" w:line="360" w:lineRule="auto"/>
        <w:ind w:firstLine="708"/>
        <w:rPr>
          <w:rFonts w:ascii="Times New Roman" w:hAnsi="Times New Roman" w:cs="Times New Roman"/>
          <w:sz w:val="24"/>
          <w:szCs w:val="24"/>
        </w:rPr>
      </w:pP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lastRenderedPageBreak/>
        <w:t xml:space="preserve">Нажать </w:t>
      </w:r>
      <w:r w:rsidR="00D337E7"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«</w:t>
      </w:r>
      <w:r w:rsidR="00FE1B47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Install</w:t>
      </w:r>
      <w:r w:rsidR="00D337E7" w:rsidRPr="008D1575">
        <w:rPr>
          <w:rFonts w:ascii="Times New Roman" w:hAnsi="Times New Roman" w:cs="Times New Roman"/>
          <w:noProof/>
          <w:sz w:val="24"/>
          <w:szCs w:val="24"/>
          <w:lang w:eastAsia="ru-RU"/>
        </w:rPr>
        <w:t>»</w:t>
      </w:r>
      <w:r w:rsidR="008D1575" w:rsidRPr="008D1575">
        <w:rPr>
          <w:rFonts w:ascii="Times New Roman" w:hAnsi="Times New Roman" w:cs="Times New Roman"/>
          <w:color w:val="000000"/>
        </w:rPr>
        <w:t xml:space="preserve"> </w:t>
      </w:r>
      <w:r w:rsidR="00EF0823">
        <w:rPr>
          <w:rFonts w:ascii="Times New Roman" w:hAnsi="Times New Roman" w:cs="Times New Roman"/>
          <w:color w:val="000000"/>
        </w:rPr>
        <w:t>(</w:t>
      </w:r>
      <w:r w:rsidR="008D1575" w:rsidRPr="008D157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7</w:t>
      </w:r>
      <w:r w:rsidR="00EF0823">
        <w:rPr>
          <w:rFonts w:ascii="Times New Roman" w:hAnsi="Times New Roman" w:cs="Times New Roman"/>
          <w:color w:val="000000"/>
        </w:rPr>
        <w:t>)</w:t>
      </w:r>
      <w:r w:rsidRPr="008D1575">
        <w:rPr>
          <w:rFonts w:ascii="Times New Roman" w:hAnsi="Times New Roman" w:cs="Times New Roman"/>
          <w:noProof/>
          <w:sz w:val="24"/>
          <w:szCs w:val="24"/>
          <w:lang w:eastAsia="ru-RU"/>
        </w:rPr>
        <w:t>.</w:t>
      </w:r>
    </w:p>
    <w:p w14:paraId="4F0CC1BD" w14:textId="280A4EE6" w:rsidR="00FA1565" w:rsidRPr="00266B74" w:rsidRDefault="007C7041" w:rsidP="00260C70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056B6B19" wp14:editId="266F961B">
            <wp:extent cx="5819775" cy="4314825"/>
            <wp:effectExtent l="0" t="0" r="9525" b="9525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8"/>
                    <pic:cNvPicPr>
                      <a:picLocks noChangeAspect="1" noChangeArrowheads="1"/>
                    </pic:cNvPicPr>
                  </pic:nvPicPr>
                  <pic:blipFill rotWithShape="1"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385" t="6510" b="9415"/>
                    <a:stretch/>
                  </pic:blipFill>
                  <pic:spPr bwMode="auto">
                    <a:xfrm>
                      <a:off x="0" y="0"/>
                      <a:ext cx="5819775" cy="43148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DAFD4B9" w14:textId="1D0A0B06" w:rsidR="00DE1E95" w:rsidRPr="00DE1E95" w:rsidRDefault="00DE1E95" w:rsidP="00260C70">
      <w:pPr>
        <w:spacing w:after="0" w:line="360" w:lineRule="auto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DE1E9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7</w:t>
      </w:r>
    </w:p>
    <w:p w14:paraId="2E81A8E5" w14:textId="77777777" w:rsidR="00703EEE" w:rsidRPr="00266B74" w:rsidRDefault="00703EEE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50B2BBA3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583969B8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78AD2A47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5F6CA1FD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48E0FBCD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0B3BECD4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3931427F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323272E9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46F86C7F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667FCB48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41F92B37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6AEED8F5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4D96354C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67FF2874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56BC2D15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68C6B084" w14:textId="77777777" w:rsidR="008D1575" w:rsidRDefault="008D157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</w:p>
    <w:p w14:paraId="4F7EBFA2" w14:textId="60D3CAEF" w:rsidR="00FA1565" w:rsidRPr="00266B74" w:rsidRDefault="00FA1565" w:rsidP="00266B74">
      <w:pPr>
        <w:spacing w:after="0" w:line="360" w:lineRule="auto"/>
        <w:ind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Нажать </w:t>
      </w:r>
      <w:r w:rsidR="00D337E7"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«</w:t>
      </w:r>
      <w:r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Next</w:t>
      </w:r>
      <w:r w:rsidR="00D337E7"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»</w:t>
      </w:r>
      <w:r w:rsidR="008D1575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  <w:r w:rsidR="00EF0823">
        <w:rPr>
          <w:rFonts w:ascii="Times New Roman" w:hAnsi="Times New Roman" w:cs="Times New Roman"/>
          <w:color w:val="000000"/>
        </w:rPr>
        <w:t>(</w:t>
      </w:r>
      <w:r w:rsidR="008D1575" w:rsidRPr="008D157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8</w:t>
      </w:r>
      <w:r w:rsidR="00EF0823">
        <w:rPr>
          <w:rFonts w:ascii="Times New Roman" w:hAnsi="Times New Roman" w:cs="Times New Roman"/>
          <w:color w:val="000000"/>
        </w:rPr>
        <w:t>)</w:t>
      </w:r>
      <w:r w:rsidRPr="008D1575">
        <w:rPr>
          <w:rFonts w:ascii="Times New Roman" w:hAnsi="Times New Roman" w:cs="Times New Roman"/>
          <w:noProof/>
          <w:sz w:val="24"/>
          <w:szCs w:val="24"/>
          <w:lang w:eastAsia="ru-RU"/>
        </w:rPr>
        <w:t>.</w:t>
      </w:r>
    </w:p>
    <w:p w14:paraId="09596FD0" w14:textId="21950FBB" w:rsidR="00FA1565" w:rsidRDefault="002F670E" w:rsidP="00260C70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pict w14:anchorId="02F85B3D">
          <v:shape id="_x0000_i1027" type="#_x0000_t75" style="width:462.6pt;height:320.4pt">
            <v:imagedata r:id="rId20" o:title="photo1698060172 (1)" croptop="4566f" cropbottom="5335f" cropleft="590f"/>
          </v:shape>
        </w:pict>
      </w:r>
    </w:p>
    <w:p w14:paraId="247B9024" w14:textId="4EB4F955" w:rsidR="00DE1E95" w:rsidRPr="00DE1E95" w:rsidRDefault="00DE1E95" w:rsidP="00260C70">
      <w:pPr>
        <w:spacing w:after="0" w:line="360" w:lineRule="auto"/>
        <w:ind w:left="-567" w:firstLine="567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DE1E9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8</w:t>
      </w:r>
    </w:p>
    <w:p w14:paraId="6E894DD3" w14:textId="77777777" w:rsidR="00DE1E95" w:rsidRPr="00266B74" w:rsidRDefault="00DE1E95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sz w:val="24"/>
          <w:szCs w:val="24"/>
        </w:rPr>
      </w:pPr>
    </w:p>
    <w:p w14:paraId="4F05C2D8" w14:textId="703F7105" w:rsidR="00703EEE" w:rsidRPr="00266B74" w:rsidRDefault="00375125" w:rsidP="00375125">
      <w:pPr>
        <w:ind w:firstLine="708"/>
        <w:rPr>
          <w:rFonts w:ascii="Times New Roman" w:hAnsi="Times New Roman" w:cs="Times New Roman"/>
          <w:sz w:val="24"/>
          <w:szCs w:val="24"/>
        </w:rPr>
      </w:pPr>
      <w:r>
        <w:rPr>
          <w:rFonts w:ascii="Times New Roman" w:hAnsi="Times New Roman" w:cs="Times New Roman"/>
          <w:sz w:val="24"/>
          <w:szCs w:val="24"/>
        </w:rPr>
        <w:br w:type="page"/>
      </w:r>
      <w:r w:rsidR="00703EEE" w:rsidRPr="00266B74">
        <w:rPr>
          <w:rFonts w:ascii="Times New Roman" w:hAnsi="Times New Roman" w:cs="Times New Roman"/>
          <w:sz w:val="24"/>
          <w:szCs w:val="24"/>
        </w:rPr>
        <w:lastRenderedPageBreak/>
        <w:t>При появлении окна с надписью о завершении работы мастера установки и установкой программы</w:t>
      </w:r>
      <w:r w:rsidR="00D6772C" w:rsidRPr="00266B74">
        <w:rPr>
          <w:rFonts w:ascii="Times New Roman" w:hAnsi="Times New Roman" w:cs="Times New Roman"/>
          <w:sz w:val="24"/>
          <w:szCs w:val="24"/>
        </w:rPr>
        <w:t>,</w:t>
      </w:r>
      <w:r w:rsidR="00703EEE"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нажать «</w:t>
      </w:r>
      <w:r w:rsidR="00703EEE" w:rsidRPr="00266B74">
        <w:rPr>
          <w:rFonts w:ascii="Times New Roman" w:hAnsi="Times New Roman" w:cs="Times New Roman"/>
          <w:noProof/>
          <w:sz w:val="24"/>
          <w:szCs w:val="24"/>
          <w:lang w:val="en-US" w:eastAsia="ru-RU"/>
        </w:rPr>
        <w:t>Finish</w:t>
      </w:r>
      <w:r w:rsidR="00703EEE"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»</w:t>
      </w:r>
      <w:r w:rsidR="007735D5" w:rsidRPr="007735D5">
        <w:rPr>
          <w:rFonts w:ascii="Times New Roman" w:hAnsi="Times New Roman" w:cs="Times New Roman"/>
          <w:color w:val="000000"/>
        </w:rPr>
        <w:t xml:space="preserve"> </w:t>
      </w:r>
      <w:r w:rsidR="00EF0823">
        <w:rPr>
          <w:rFonts w:ascii="Times New Roman" w:hAnsi="Times New Roman" w:cs="Times New Roman"/>
          <w:color w:val="000000"/>
        </w:rPr>
        <w:t>(</w:t>
      </w:r>
      <w:r w:rsidR="007735D5" w:rsidRPr="008D157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9</w:t>
      </w:r>
      <w:r w:rsidR="00EF0823">
        <w:rPr>
          <w:rFonts w:ascii="Times New Roman" w:hAnsi="Times New Roman" w:cs="Times New Roman"/>
          <w:color w:val="000000"/>
        </w:rPr>
        <w:t>)</w:t>
      </w:r>
      <w:r w:rsidR="007735D5" w:rsidRPr="008D1575">
        <w:rPr>
          <w:rFonts w:ascii="Times New Roman" w:hAnsi="Times New Roman" w:cs="Times New Roman"/>
          <w:noProof/>
          <w:sz w:val="24"/>
          <w:szCs w:val="24"/>
          <w:lang w:eastAsia="ru-RU"/>
        </w:rPr>
        <w:t>.</w:t>
      </w:r>
      <w:r w:rsidR="00EF0823">
        <w:rPr>
          <w:rFonts w:ascii="Times New Roman" w:hAnsi="Times New Roman" w:cs="Times New Roman"/>
          <w:noProof/>
          <w:sz w:val="24"/>
          <w:szCs w:val="24"/>
          <w:lang w:eastAsia="ru-RU"/>
        </w:rPr>
        <w:t xml:space="preserve"> </w:t>
      </w:r>
      <w:r w:rsidR="00703EEE"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t>Приложение установлено</w:t>
      </w:r>
      <w:r w:rsidR="00EF0823">
        <w:rPr>
          <w:rFonts w:ascii="Times New Roman" w:hAnsi="Times New Roman" w:cs="Times New Roman"/>
          <w:noProof/>
          <w:sz w:val="24"/>
          <w:szCs w:val="24"/>
          <w:lang w:eastAsia="ru-RU"/>
        </w:rPr>
        <w:t>, если не открылись дополнительные окна с сообщением об ошибке.</w:t>
      </w:r>
    </w:p>
    <w:p w14:paraId="20A3A40C" w14:textId="77777777" w:rsidR="00FA1565" w:rsidRPr="00266B74" w:rsidRDefault="007C7041" w:rsidP="00260C70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  <w:r w:rsidRPr="00266B74">
        <w:rPr>
          <w:rFonts w:ascii="Times New Roman" w:hAnsi="Times New Roman" w:cs="Times New Roman"/>
          <w:noProof/>
          <w:sz w:val="24"/>
          <w:szCs w:val="24"/>
          <w:lang w:eastAsia="ru-RU"/>
        </w:rPr>
        <w:drawing>
          <wp:inline distT="0" distB="0" distL="0" distR="0" wp14:anchorId="582E3AE7" wp14:editId="1DB631AE">
            <wp:extent cx="5890260" cy="3886200"/>
            <wp:effectExtent l="0" t="0" r="0" b="0"/>
            <wp:docPr id="15" name="Рисунок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 rotWithShape="1"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6003" r="845" b="9229"/>
                    <a:stretch/>
                  </pic:blipFill>
                  <pic:spPr bwMode="auto">
                    <a:xfrm>
                      <a:off x="0" y="0"/>
                      <a:ext cx="5890260" cy="38862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350705FE" w14:textId="3EA40331" w:rsidR="00DE1E95" w:rsidRPr="00DE1E95" w:rsidRDefault="00DE1E95" w:rsidP="00260C70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DE1E9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9</w:t>
      </w:r>
    </w:p>
    <w:p w14:paraId="68164E25" w14:textId="697DBE8F" w:rsidR="00615600" w:rsidRPr="00266B74" w:rsidRDefault="00615600" w:rsidP="00266B74">
      <w:pPr>
        <w:spacing w:line="360" w:lineRule="auto"/>
        <w:rPr>
          <w:rFonts w:ascii="Times New Roman" w:hAnsi="Times New Roman" w:cs="Times New Roman"/>
          <w:sz w:val="24"/>
          <w:szCs w:val="24"/>
        </w:rPr>
      </w:pPr>
    </w:p>
    <w:p w14:paraId="3AD08AAA" w14:textId="77777777" w:rsidR="00FA1565" w:rsidRPr="00266B74" w:rsidRDefault="00FA1565" w:rsidP="00266B74">
      <w:pPr>
        <w:spacing w:after="0" w:line="360" w:lineRule="auto"/>
        <w:ind w:left="-567" w:firstLine="567"/>
        <w:rPr>
          <w:rFonts w:ascii="Times New Roman" w:hAnsi="Times New Roman" w:cs="Times New Roman"/>
          <w:sz w:val="24"/>
          <w:szCs w:val="24"/>
        </w:rPr>
      </w:pPr>
    </w:p>
    <w:p w14:paraId="4814836F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DA173D6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928E27C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7B16566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1992A050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2B261B5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7E54465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184D991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2547F57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90627E1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4D6174E1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3C1ABB1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701A25D9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6FD0229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2784FA3D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6D096094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55F26B4A" w14:textId="77777777" w:rsidR="00F4318C" w:rsidRDefault="00F4318C" w:rsidP="00266B74">
      <w:pPr>
        <w:spacing w:after="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</w:p>
    <w:p w14:paraId="326B36C0" w14:textId="1BCB0102" w:rsidR="00D6772C" w:rsidRPr="00266B74" w:rsidRDefault="00F4318C" w:rsidP="00F20F89">
      <w:pPr>
        <w:spacing w:before="510" w:after="510" w:line="360" w:lineRule="auto"/>
        <w:ind w:left="-567" w:firstLine="567"/>
        <w:jc w:val="center"/>
        <w:rPr>
          <w:rFonts w:ascii="Times New Roman" w:hAnsi="Times New Roman" w:cs="Times New Roman"/>
          <w:b/>
          <w:bCs/>
          <w:sz w:val="24"/>
          <w:szCs w:val="24"/>
        </w:rPr>
      </w:pPr>
      <w:r>
        <w:rPr>
          <w:rFonts w:ascii="Times New Roman" w:hAnsi="Times New Roman" w:cs="Times New Roman"/>
          <w:b/>
          <w:bCs/>
          <w:sz w:val="24"/>
          <w:szCs w:val="24"/>
        </w:rPr>
        <w:t>4</w:t>
      </w:r>
      <w:r w:rsidR="00DE1E95" w:rsidRPr="00266B74">
        <w:rPr>
          <w:rFonts w:ascii="Times New Roman" w:hAnsi="Times New Roman" w:cs="Times New Roman"/>
          <w:b/>
          <w:bCs/>
          <w:sz w:val="24"/>
          <w:szCs w:val="24"/>
        </w:rPr>
        <w:t>.ПРОВЕРКА ПРОГРАММЫ</w:t>
      </w:r>
    </w:p>
    <w:p w14:paraId="0B3796A1" w14:textId="74F5B6A5" w:rsidR="00630226" w:rsidRDefault="00495EC2" w:rsidP="00266B74">
      <w:pPr>
        <w:spacing w:after="0" w:line="360" w:lineRule="auto"/>
        <w:ind w:firstLine="567"/>
        <w:rPr>
          <w:rFonts w:ascii="Times New Roman" w:hAnsi="Times New Roman" w:cs="Times New Roman"/>
          <w:sz w:val="24"/>
          <w:szCs w:val="24"/>
        </w:rPr>
      </w:pPr>
      <w:r w:rsidRPr="00266B74">
        <w:rPr>
          <w:rFonts w:ascii="Times New Roman" w:hAnsi="Times New Roman" w:cs="Times New Roman"/>
          <w:sz w:val="24"/>
          <w:szCs w:val="24"/>
        </w:rPr>
        <w:t xml:space="preserve">Открыть </w:t>
      </w:r>
      <w:r w:rsidR="00F74D69" w:rsidRPr="00266B74">
        <w:rPr>
          <w:rFonts w:ascii="Times New Roman" w:hAnsi="Times New Roman" w:cs="Times New Roman"/>
          <w:sz w:val="24"/>
          <w:szCs w:val="24"/>
        </w:rPr>
        <w:t xml:space="preserve">установленное </w:t>
      </w:r>
      <w:r w:rsidRPr="00266B74">
        <w:rPr>
          <w:rFonts w:ascii="Times New Roman" w:hAnsi="Times New Roman" w:cs="Times New Roman"/>
          <w:sz w:val="24"/>
          <w:szCs w:val="24"/>
        </w:rPr>
        <w:t>приложени</w:t>
      </w:r>
      <w:r w:rsidR="00415402" w:rsidRPr="00266B74">
        <w:rPr>
          <w:rFonts w:ascii="Times New Roman" w:hAnsi="Times New Roman" w:cs="Times New Roman"/>
          <w:sz w:val="24"/>
          <w:szCs w:val="24"/>
        </w:rPr>
        <w:t xml:space="preserve">е. </w:t>
      </w:r>
      <w:r w:rsidR="00FB5347">
        <w:rPr>
          <w:rFonts w:ascii="Times New Roman" w:hAnsi="Times New Roman" w:cs="Times New Roman"/>
          <w:sz w:val="24"/>
          <w:szCs w:val="24"/>
        </w:rPr>
        <w:t>Должна открыться главная страница</w:t>
      </w:r>
      <w:r w:rsidR="00A63B34">
        <w:rPr>
          <w:rFonts w:ascii="Times New Roman" w:hAnsi="Times New Roman" w:cs="Times New Roman"/>
          <w:sz w:val="24"/>
          <w:szCs w:val="24"/>
        </w:rPr>
        <w:t>(рис.10)</w:t>
      </w:r>
      <w:r w:rsidR="00415402" w:rsidRPr="00266B74">
        <w:rPr>
          <w:rFonts w:ascii="Times New Roman" w:hAnsi="Times New Roman" w:cs="Times New Roman"/>
          <w:sz w:val="24"/>
          <w:szCs w:val="24"/>
        </w:rPr>
        <w:t xml:space="preserve">. </w:t>
      </w:r>
      <w:r w:rsidR="007735D5">
        <w:rPr>
          <w:rFonts w:ascii="Times New Roman" w:hAnsi="Times New Roman" w:cs="Times New Roman"/>
          <w:sz w:val="24"/>
          <w:szCs w:val="24"/>
        </w:rPr>
        <w:t>Нажать</w:t>
      </w:r>
      <w:r w:rsidR="00415402" w:rsidRPr="00266B74">
        <w:rPr>
          <w:rFonts w:ascii="Times New Roman" w:hAnsi="Times New Roman" w:cs="Times New Roman"/>
          <w:sz w:val="24"/>
          <w:szCs w:val="24"/>
        </w:rPr>
        <w:t xml:space="preserve"> на «Сообщения». Если открылось новое окно, </w:t>
      </w:r>
      <w:r w:rsidR="00F80515" w:rsidRPr="00266B74">
        <w:rPr>
          <w:rFonts w:ascii="Times New Roman" w:hAnsi="Times New Roman" w:cs="Times New Roman"/>
          <w:sz w:val="24"/>
          <w:szCs w:val="24"/>
        </w:rPr>
        <w:t>проверка прошла успешно</w:t>
      </w:r>
      <w:r w:rsidR="00415402" w:rsidRPr="00266B74">
        <w:rPr>
          <w:rFonts w:ascii="Times New Roman" w:hAnsi="Times New Roman" w:cs="Times New Roman"/>
          <w:sz w:val="24"/>
          <w:szCs w:val="24"/>
        </w:rPr>
        <w:t>. Закрыть приложение программными средствами.</w:t>
      </w:r>
    </w:p>
    <w:bookmarkStart w:id="4" w:name="_Hlk150437995"/>
    <w:p w14:paraId="00DC42E7" w14:textId="35090988" w:rsidR="00D337E7" w:rsidRDefault="00FE1B47" w:rsidP="00260C70">
      <w:r>
        <w:object w:dxaOrig="16272" w:dyaOrig="11400" w14:anchorId="22C7CE1A">
          <v:shape id="_x0000_i1028" type="#_x0000_t75" style="width:466.8pt;height:327pt" o:ole="" o:bordertopcolor="this" o:borderleftcolor="this" o:borderbottomcolor="this" o:borderrightcolor="this">
            <v:imagedata r:id="rId22" o:title=""/>
            <w10:bordertop type="single" width="36"/>
            <w10:borderleft type="single" width="36"/>
            <w10:borderbottom type="single" width="36"/>
            <w10:borderright type="single" width="36"/>
          </v:shape>
          <o:OLEObject Type="Embed" ProgID="Visio.Drawing.15" ShapeID="_x0000_i1028" DrawAspect="Content" ObjectID="_1780390854" r:id="rId23"/>
        </w:object>
      </w:r>
      <w:bookmarkEnd w:id="4"/>
    </w:p>
    <w:p w14:paraId="697DF4A3" w14:textId="503A38ED" w:rsidR="00706F16" w:rsidRPr="00260C70" w:rsidRDefault="00260C70" w:rsidP="00260C70">
      <w:pPr>
        <w:spacing w:after="0" w:line="360" w:lineRule="auto"/>
        <w:rPr>
          <w:rFonts w:ascii="Times New Roman" w:hAnsi="Times New Roman" w:cs="Times New Roman"/>
          <w:noProof/>
          <w:sz w:val="24"/>
          <w:szCs w:val="24"/>
          <w:lang w:eastAsia="ru-RU"/>
        </w:rPr>
      </w:pPr>
      <w:r w:rsidRPr="00DE1E95">
        <w:rPr>
          <w:rFonts w:ascii="Times New Roman" w:hAnsi="Times New Roman" w:cs="Times New Roman"/>
          <w:color w:val="000000"/>
        </w:rPr>
        <w:t>рис.</w:t>
      </w:r>
      <w:r w:rsidR="003B7505">
        <w:rPr>
          <w:rFonts w:ascii="Times New Roman" w:hAnsi="Times New Roman" w:cs="Times New Roman"/>
          <w:color w:val="000000"/>
        </w:rPr>
        <w:t>10</w:t>
      </w:r>
    </w:p>
    <w:p w14:paraId="398A646D" w14:textId="77777777" w:rsidR="00260C70" w:rsidRDefault="00260C70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A7AA588" w14:textId="2FE32EE2" w:rsidR="00706F16" w:rsidRDefault="006F6606" w:rsidP="00A961D9">
      <w:pPr>
        <w:pStyle w:val="a8"/>
        <w:numPr>
          <w:ilvl w:val="0"/>
          <w:numId w:val="7"/>
        </w:numPr>
        <w:spacing w:before="510" w:after="510" w:line="360" w:lineRule="auto"/>
        <w:ind w:left="714" w:hanging="35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4318C">
        <w:rPr>
          <w:rFonts w:ascii="Times New Roman" w:hAnsi="Times New Roman" w:cs="Times New Roman"/>
          <w:b/>
          <w:bCs/>
          <w:sz w:val="28"/>
          <w:szCs w:val="28"/>
        </w:rPr>
        <w:lastRenderedPageBreak/>
        <w:t>ДОПОЛНИТЕЛЬНЫЕ ВОЗМОЖНОСТИ</w:t>
      </w:r>
    </w:p>
    <w:p w14:paraId="03B1BDC7" w14:textId="1C0DE9BA" w:rsidR="007E37BD" w:rsidRPr="00706F16" w:rsidRDefault="00F4318C" w:rsidP="006370D4">
      <w:pPr>
        <w:ind w:firstLine="357"/>
        <w:rPr>
          <w:rFonts w:ascii="Times New Roman" w:hAnsi="Times New Roman" w:cs="Times New Roman"/>
          <w:b/>
          <w:bCs/>
          <w:sz w:val="28"/>
          <w:szCs w:val="28"/>
        </w:rPr>
      </w:pPr>
      <w:r w:rsidRPr="00FB5347">
        <w:rPr>
          <w:rFonts w:ascii="Times New Roman" w:hAnsi="Times New Roman" w:cs="Times New Roman"/>
          <w:sz w:val="24"/>
          <w:szCs w:val="24"/>
        </w:rPr>
        <w:t>Информация</w:t>
      </w:r>
      <w:r w:rsidRPr="00706F16">
        <w:rPr>
          <w:rFonts w:ascii="Times New Roman" w:hAnsi="Times New Roman" w:cs="Times New Roman"/>
          <w:sz w:val="24"/>
          <w:szCs w:val="24"/>
        </w:rPr>
        <w:t xml:space="preserve"> по разделу отсутствует.</w:t>
      </w:r>
    </w:p>
    <w:p w14:paraId="20BFFF58" w14:textId="77777777" w:rsidR="00706F16" w:rsidRDefault="00706F16">
      <w:pPr>
        <w:rPr>
          <w:rFonts w:ascii="Times New Roman" w:hAnsi="Times New Roman" w:cs="Times New Roman"/>
          <w:b/>
          <w:bCs/>
          <w:sz w:val="28"/>
          <w:szCs w:val="28"/>
        </w:rPr>
      </w:pPr>
      <w:r>
        <w:rPr>
          <w:rFonts w:ascii="Times New Roman" w:hAnsi="Times New Roman" w:cs="Times New Roman"/>
          <w:b/>
          <w:bCs/>
          <w:sz w:val="28"/>
          <w:szCs w:val="28"/>
        </w:rPr>
        <w:br w:type="page"/>
      </w:r>
    </w:p>
    <w:p w14:paraId="36BF8664" w14:textId="5CCC32A6" w:rsidR="007E37BD" w:rsidRPr="00F4318C" w:rsidRDefault="00F4318C" w:rsidP="00A961D9">
      <w:pPr>
        <w:pStyle w:val="a8"/>
        <w:numPr>
          <w:ilvl w:val="0"/>
          <w:numId w:val="7"/>
        </w:numPr>
        <w:spacing w:before="510" w:after="510" w:line="360" w:lineRule="auto"/>
        <w:ind w:left="714" w:hanging="357"/>
        <w:jc w:val="center"/>
        <w:rPr>
          <w:rFonts w:ascii="Times New Roman" w:hAnsi="Times New Roman" w:cs="Times New Roman"/>
          <w:b/>
          <w:bCs/>
          <w:sz w:val="28"/>
          <w:szCs w:val="28"/>
        </w:rPr>
      </w:pPr>
      <w:r w:rsidRPr="00F4318C">
        <w:rPr>
          <w:rFonts w:ascii="Times New Roman" w:hAnsi="Times New Roman" w:cs="Times New Roman"/>
          <w:b/>
          <w:bCs/>
          <w:sz w:val="28"/>
          <w:szCs w:val="28"/>
        </w:rPr>
        <w:lastRenderedPageBreak/>
        <w:t>СООБЩЕНИЯ СИСТЕМНОМУ ПРОГРАММИСТУ</w:t>
      </w:r>
    </w:p>
    <w:p w14:paraId="049E7F18" w14:textId="77777777" w:rsidR="00F4318C" w:rsidRPr="00706F16" w:rsidRDefault="00F4318C" w:rsidP="006370D4">
      <w:pPr>
        <w:ind w:firstLine="357"/>
        <w:rPr>
          <w:rFonts w:ascii="Times New Roman" w:hAnsi="Times New Roman" w:cs="Times New Roman"/>
          <w:sz w:val="24"/>
          <w:szCs w:val="24"/>
        </w:rPr>
      </w:pPr>
      <w:r w:rsidRPr="00706F16">
        <w:rPr>
          <w:rFonts w:ascii="Times New Roman" w:hAnsi="Times New Roman" w:cs="Times New Roman"/>
          <w:sz w:val="24"/>
          <w:szCs w:val="24"/>
        </w:rPr>
        <w:t>Информация по разделу отсутствует.</w:t>
      </w:r>
    </w:p>
    <w:p w14:paraId="3AB243CA" w14:textId="77777777" w:rsidR="00F4318C" w:rsidRPr="00F4318C" w:rsidRDefault="00F4318C" w:rsidP="00F4318C">
      <w:pPr>
        <w:ind w:left="360"/>
        <w:rPr>
          <w:rFonts w:ascii="Times New Roman" w:hAnsi="Times New Roman" w:cs="Times New Roman"/>
          <w:b/>
          <w:bCs/>
          <w:sz w:val="28"/>
          <w:szCs w:val="28"/>
        </w:rPr>
      </w:pPr>
    </w:p>
    <w:sectPr w:rsidR="00F4318C" w:rsidRPr="00F4318C" w:rsidSect="00260C70">
      <w:pgSz w:w="11906" w:h="16838"/>
      <w:pgMar w:top="1418" w:right="567" w:bottom="851" w:left="1134" w:header="709" w:footer="709" w:gutter="0"/>
      <w:pgNumType w:start="1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7F8EA7C6" w14:textId="77777777" w:rsidR="00672030" w:rsidRDefault="00672030" w:rsidP="00672030">
      <w:pPr>
        <w:spacing w:after="0" w:line="240" w:lineRule="auto"/>
      </w:pPr>
      <w:r>
        <w:separator/>
      </w:r>
    </w:p>
  </w:endnote>
  <w:endnote w:type="continuationSeparator" w:id="0">
    <w:p w14:paraId="52986E05" w14:textId="77777777" w:rsidR="00672030" w:rsidRDefault="00672030" w:rsidP="00672030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47C94BB2" w14:textId="77777777" w:rsidR="00672030" w:rsidRDefault="00672030" w:rsidP="00672030">
      <w:pPr>
        <w:spacing w:after="0" w:line="240" w:lineRule="auto"/>
      </w:pPr>
      <w:r>
        <w:separator/>
      </w:r>
    </w:p>
  </w:footnote>
  <w:footnote w:type="continuationSeparator" w:id="0">
    <w:p w14:paraId="64803B78" w14:textId="77777777" w:rsidR="00672030" w:rsidRDefault="00672030" w:rsidP="00672030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446170275"/>
      <w:docPartObj>
        <w:docPartGallery w:val="Page Numbers (Top of Page)"/>
        <w:docPartUnique/>
      </w:docPartObj>
    </w:sdtPr>
    <w:sdtEndPr/>
    <w:sdtContent>
      <w:p w14:paraId="60419460" w14:textId="140AD0F8" w:rsidR="00EF0823" w:rsidRDefault="00EF0823">
        <w:pPr>
          <w:pStyle w:val="a3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2F670E">
          <w:rPr>
            <w:noProof/>
          </w:rPr>
          <w:t>2</w:t>
        </w:r>
        <w:r>
          <w:fldChar w:fldCharType="end"/>
        </w:r>
      </w:p>
    </w:sdtContent>
  </w:sdt>
  <w:p w14:paraId="511E0825" w14:textId="77777777" w:rsidR="00FB5347" w:rsidRDefault="00FB5347">
    <w:pPr>
      <w:pStyle w:val="a3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260BCD4" w14:textId="76FD61FE" w:rsidR="00EF0823" w:rsidRDefault="00EF0823">
    <w:pPr>
      <w:pStyle w:val="a3"/>
      <w:jc w:val="center"/>
    </w:pPr>
  </w:p>
  <w:p w14:paraId="1168041F" w14:textId="43A46B98" w:rsidR="00F4318C" w:rsidRDefault="00F4318C" w:rsidP="00F4318C">
    <w:pPr>
      <w:pStyle w:val="a3"/>
      <w:jc w:val="right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49E1887"/>
    <w:multiLevelType w:val="hybridMultilevel"/>
    <w:tmpl w:val="75F24794"/>
    <w:lvl w:ilvl="0" w:tplc="D5A00314">
      <w:start w:val="1"/>
      <w:numFmt w:val="decimal"/>
      <w:lvlText w:val="%1)"/>
      <w:lvlJc w:val="left"/>
      <w:pPr>
        <w:ind w:left="1074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94" w:hanging="360"/>
      </w:pPr>
    </w:lvl>
    <w:lvl w:ilvl="2" w:tplc="0419001B" w:tentative="1">
      <w:start w:val="1"/>
      <w:numFmt w:val="lowerRoman"/>
      <w:lvlText w:val="%3."/>
      <w:lvlJc w:val="right"/>
      <w:pPr>
        <w:ind w:left="2514" w:hanging="180"/>
      </w:pPr>
    </w:lvl>
    <w:lvl w:ilvl="3" w:tplc="0419000F" w:tentative="1">
      <w:start w:val="1"/>
      <w:numFmt w:val="decimal"/>
      <w:lvlText w:val="%4."/>
      <w:lvlJc w:val="left"/>
      <w:pPr>
        <w:ind w:left="3234" w:hanging="360"/>
      </w:pPr>
    </w:lvl>
    <w:lvl w:ilvl="4" w:tplc="04190019" w:tentative="1">
      <w:start w:val="1"/>
      <w:numFmt w:val="lowerLetter"/>
      <w:lvlText w:val="%5."/>
      <w:lvlJc w:val="left"/>
      <w:pPr>
        <w:ind w:left="3954" w:hanging="360"/>
      </w:pPr>
    </w:lvl>
    <w:lvl w:ilvl="5" w:tplc="0419001B" w:tentative="1">
      <w:start w:val="1"/>
      <w:numFmt w:val="lowerRoman"/>
      <w:lvlText w:val="%6."/>
      <w:lvlJc w:val="right"/>
      <w:pPr>
        <w:ind w:left="4674" w:hanging="180"/>
      </w:pPr>
    </w:lvl>
    <w:lvl w:ilvl="6" w:tplc="0419000F" w:tentative="1">
      <w:start w:val="1"/>
      <w:numFmt w:val="decimal"/>
      <w:lvlText w:val="%7."/>
      <w:lvlJc w:val="left"/>
      <w:pPr>
        <w:ind w:left="5394" w:hanging="360"/>
      </w:pPr>
    </w:lvl>
    <w:lvl w:ilvl="7" w:tplc="04190019" w:tentative="1">
      <w:start w:val="1"/>
      <w:numFmt w:val="lowerLetter"/>
      <w:lvlText w:val="%8."/>
      <w:lvlJc w:val="left"/>
      <w:pPr>
        <w:ind w:left="6114" w:hanging="360"/>
      </w:pPr>
    </w:lvl>
    <w:lvl w:ilvl="8" w:tplc="0419001B" w:tentative="1">
      <w:start w:val="1"/>
      <w:numFmt w:val="lowerRoman"/>
      <w:lvlText w:val="%9."/>
      <w:lvlJc w:val="right"/>
      <w:pPr>
        <w:ind w:left="6834" w:hanging="180"/>
      </w:pPr>
    </w:lvl>
  </w:abstractNum>
  <w:abstractNum w:abstractNumId="1" w15:restartNumberingAfterBreak="0">
    <w:nsid w:val="28E34E9D"/>
    <w:multiLevelType w:val="hybridMultilevel"/>
    <w:tmpl w:val="1408F3E4"/>
    <w:lvl w:ilvl="0" w:tplc="55F03D10">
      <w:start w:val="1"/>
      <w:numFmt w:val="decimal"/>
      <w:lvlText w:val="%1."/>
      <w:lvlJc w:val="left"/>
      <w:pPr>
        <w:ind w:left="720" w:hanging="360"/>
      </w:pPr>
      <w:rPr>
        <w:rFonts w:asciiTheme="minorHAnsi" w:hAnsiTheme="minorHAnsi" w:cstheme="minorBidi" w:hint="default"/>
        <w:sz w:val="22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2E4A05F0"/>
    <w:multiLevelType w:val="hybridMultilevel"/>
    <w:tmpl w:val="ECEA6F8C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3C635ABC"/>
    <w:multiLevelType w:val="hybridMultilevel"/>
    <w:tmpl w:val="572A7128"/>
    <w:lvl w:ilvl="0" w:tplc="04190011">
      <w:start w:val="1"/>
      <w:numFmt w:val="decimal"/>
      <w:lvlText w:val="%1)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 w15:restartNumberingAfterBreak="0">
    <w:nsid w:val="405B16A9"/>
    <w:multiLevelType w:val="hybridMultilevel"/>
    <w:tmpl w:val="9A8C93D6"/>
    <w:lvl w:ilvl="0" w:tplc="0419000F">
      <w:start w:val="5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 w15:restartNumberingAfterBreak="0">
    <w:nsid w:val="55450084"/>
    <w:multiLevelType w:val="multilevel"/>
    <w:tmpl w:val="FE409498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786" w:hanging="360"/>
      </w:pPr>
      <w:rPr>
        <w:rFonts w:ascii="Times New Roman" w:hAnsi="Times New Roman" w:cs="Times New Roman" w:hint="default"/>
        <w:sz w:val="24"/>
        <w:szCs w:val="24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asciiTheme="minorHAnsi" w:hAnsiTheme="minorHAnsi" w:cstheme="minorBidi" w:hint="default"/>
        <w:sz w:val="22"/>
      </w:rPr>
    </w:lvl>
    <w:lvl w:ilvl="3">
      <w:start w:val="1"/>
      <w:numFmt w:val="decimal"/>
      <w:isLgl/>
      <w:lvlText w:val="%1.%2.%3.%4."/>
      <w:lvlJc w:val="left"/>
      <w:pPr>
        <w:ind w:left="1080" w:hanging="720"/>
      </w:pPr>
      <w:rPr>
        <w:rFonts w:asciiTheme="minorHAnsi" w:hAnsiTheme="minorHAnsi" w:cstheme="minorBidi" w:hint="default"/>
        <w:sz w:val="22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asciiTheme="minorHAnsi" w:hAnsiTheme="minorHAnsi" w:cstheme="minorBidi" w:hint="default"/>
        <w:sz w:val="22"/>
      </w:rPr>
    </w:lvl>
    <w:lvl w:ilvl="5">
      <w:start w:val="1"/>
      <w:numFmt w:val="decimal"/>
      <w:isLgl/>
      <w:lvlText w:val="%1.%2.%3.%4.%5.%6."/>
      <w:lvlJc w:val="left"/>
      <w:pPr>
        <w:ind w:left="1440" w:hanging="1080"/>
      </w:pPr>
      <w:rPr>
        <w:rFonts w:asciiTheme="minorHAnsi" w:hAnsiTheme="minorHAnsi" w:cstheme="minorBidi" w:hint="default"/>
        <w:sz w:val="22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asciiTheme="minorHAnsi" w:hAnsiTheme="minorHAnsi" w:cstheme="minorBidi" w:hint="default"/>
        <w:sz w:val="22"/>
      </w:rPr>
    </w:lvl>
    <w:lvl w:ilvl="7">
      <w:start w:val="1"/>
      <w:numFmt w:val="decimal"/>
      <w:isLgl/>
      <w:lvlText w:val="%1.%2.%3.%4.%5.%6.%7.%8."/>
      <w:lvlJc w:val="left"/>
      <w:pPr>
        <w:ind w:left="1800" w:hanging="1440"/>
      </w:pPr>
      <w:rPr>
        <w:rFonts w:asciiTheme="minorHAnsi" w:hAnsiTheme="minorHAnsi" w:cstheme="minorBidi" w:hint="default"/>
        <w:sz w:val="22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asciiTheme="minorHAnsi" w:hAnsiTheme="minorHAnsi" w:cstheme="minorBidi" w:hint="default"/>
        <w:sz w:val="22"/>
      </w:rPr>
    </w:lvl>
  </w:abstractNum>
  <w:abstractNum w:abstractNumId="6" w15:restartNumberingAfterBreak="0">
    <w:nsid w:val="57AB7848"/>
    <w:multiLevelType w:val="hybridMultilevel"/>
    <w:tmpl w:val="1B0A9A4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5"/>
  </w:num>
  <w:num w:numId="2">
    <w:abstractNumId w:val="2"/>
  </w:num>
  <w:num w:numId="3">
    <w:abstractNumId w:val="6"/>
  </w:num>
  <w:num w:numId="4">
    <w:abstractNumId w:val="1"/>
  </w:num>
  <w:num w:numId="5">
    <w:abstractNumId w:val="3"/>
  </w:num>
  <w:num w:numId="6">
    <w:abstractNumId w:val="0"/>
  </w:num>
  <w:num w:numId="7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08"/>
  <w:characterSpacingControl w:val="doNotCompress"/>
  <w:hdrShapeDefaults>
    <o:shapedefaults v:ext="edit" spidmax="1228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7C7041"/>
    <w:rsid w:val="000B0D44"/>
    <w:rsid w:val="000C039F"/>
    <w:rsid w:val="000C224B"/>
    <w:rsid w:val="00150878"/>
    <w:rsid w:val="001E477C"/>
    <w:rsid w:val="001E58FA"/>
    <w:rsid w:val="002261C0"/>
    <w:rsid w:val="00244FBE"/>
    <w:rsid w:val="00260C70"/>
    <w:rsid w:val="00266B74"/>
    <w:rsid w:val="002F670E"/>
    <w:rsid w:val="00375125"/>
    <w:rsid w:val="003B7505"/>
    <w:rsid w:val="00414888"/>
    <w:rsid w:val="00415402"/>
    <w:rsid w:val="0047794D"/>
    <w:rsid w:val="0048487C"/>
    <w:rsid w:val="00493A5A"/>
    <w:rsid w:val="00495EC2"/>
    <w:rsid w:val="00517AFC"/>
    <w:rsid w:val="00565B6A"/>
    <w:rsid w:val="005741FE"/>
    <w:rsid w:val="00582F83"/>
    <w:rsid w:val="00615600"/>
    <w:rsid w:val="00620D9F"/>
    <w:rsid w:val="00630226"/>
    <w:rsid w:val="006370D4"/>
    <w:rsid w:val="00672030"/>
    <w:rsid w:val="006C3610"/>
    <w:rsid w:val="006C69E8"/>
    <w:rsid w:val="006F6606"/>
    <w:rsid w:val="00703EEE"/>
    <w:rsid w:val="00706F16"/>
    <w:rsid w:val="007464AA"/>
    <w:rsid w:val="007735D5"/>
    <w:rsid w:val="007B1AE7"/>
    <w:rsid w:val="007C7041"/>
    <w:rsid w:val="007E22FC"/>
    <w:rsid w:val="007E2CBB"/>
    <w:rsid w:val="007E37BD"/>
    <w:rsid w:val="008010B8"/>
    <w:rsid w:val="00816554"/>
    <w:rsid w:val="008D1575"/>
    <w:rsid w:val="008D3C15"/>
    <w:rsid w:val="008E6921"/>
    <w:rsid w:val="009508EF"/>
    <w:rsid w:val="00990F8D"/>
    <w:rsid w:val="009D03A9"/>
    <w:rsid w:val="00A56A5D"/>
    <w:rsid w:val="00A63B34"/>
    <w:rsid w:val="00A961D9"/>
    <w:rsid w:val="00AB115E"/>
    <w:rsid w:val="00B44C95"/>
    <w:rsid w:val="00B7240F"/>
    <w:rsid w:val="00C4359E"/>
    <w:rsid w:val="00CC38F1"/>
    <w:rsid w:val="00D337E7"/>
    <w:rsid w:val="00D6772C"/>
    <w:rsid w:val="00DE1E95"/>
    <w:rsid w:val="00E961C7"/>
    <w:rsid w:val="00EB3532"/>
    <w:rsid w:val="00EF0823"/>
    <w:rsid w:val="00F20F89"/>
    <w:rsid w:val="00F4318C"/>
    <w:rsid w:val="00F74D69"/>
    <w:rsid w:val="00F80515"/>
    <w:rsid w:val="00FA1565"/>
    <w:rsid w:val="00FB5347"/>
    <w:rsid w:val="00FE1B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89"/>
    <o:shapelayout v:ext="edit">
      <o:idmap v:ext="edit" data="1"/>
    </o:shapelayout>
  </w:shapeDefaults>
  <w:decimalSymbol w:val=","/>
  <w:listSeparator w:val=";"/>
  <w14:docId w14:val="7CD18599"/>
  <w15:chartTrackingRefBased/>
  <w15:docId w15:val="{E362D6C0-82D4-48F4-B33B-9250E0DD42D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9D03A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6720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4">
    <w:name w:val="Верхний колонтитул Знак"/>
    <w:basedOn w:val="a0"/>
    <w:link w:val="a3"/>
    <w:uiPriority w:val="99"/>
    <w:rsid w:val="00672030"/>
  </w:style>
  <w:style w:type="paragraph" w:styleId="a5">
    <w:name w:val="footer"/>
    <w:basedOn w:val="a"/>
    <w:link w:val="a6"/>
    <w:uiPriority w:val="99"/>
    <w:unhideWhenUsed/>
    <w:rsid w:val="00672030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Нижний колонтитул Знак"/>
    <w:basedOn w:val="a0"/>
    <w:link w:val="a5"/>
    <w:uiPriority w:val="99"/>
    <w:rsid w:val="00672030"/>
  </w:style>
  <w:style w:type="paragraph" w:styleId="a7">
    <w:name w:val="Normal (Web)"/>
    <w:basedOn w:val="a"/>
    <w:uiPriority w:val="99"/>
    <w:unhideWhenUsed/>
    <w:rsid w:val="00CC38F1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8">
    <w:name w:val="List Paragraph"/>
    <w:basedOn w:val="a"/>
    <w:uiPriority w:val="34"/>
    <w:qFormat/>
    <w:rsid w:val="00266B74"/>
    <w:pPr>
      <w:ind w:left="720"/>
      <w:contextualSpacing/>
    </w:pPr>
  </w:style>
  <w:style w:type="character" w:customStyle="1" w:styleId="10">
    <w:name w:val="Заголовок 1 Знак"/>
    <w:basedOn w:val="a0"/>
    <w:link w:val="1"/>
    <w:uiPriority w:val="9"/>
    <w:rsid w:val="009D03A9"/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a9">
    <w:name w:val="TOC Heading"/>
    <w:basedOn w:val="1"/>
    <w:next w:val="a"/>
    <w:uiPriority w:val="39"/>
    <w:unhideWhenUsed/>
    <w:qFormat/>
    <w:rsid w:val="009D03A9"/>
    <w:pPr>
      <w:outlineLvl w:val="9"/>
    </w:pPr>
    <w:rPr>
      <w:lang w:eastAsia="ru-RU"/>
    </w:rPr>
  </w:style>
  <w:style w:type="paragraph" w:styleId="2">
    <w:name w:val="toc 2"/>
    <w:basedOn w:val="a"/>
    <w:next w:val="a"/>
    <w:autoRedefine/>
    <w:uiPriority w:val="39"/>
    <w:unhideWhenUsed/>
    <w:rsid w:val="009D03A9"/>
    <w:pPr>
      <w:spacing w:after="100"/>
      <w:ind w:left="220"/>
    </w:pPr>
    <w:rPr>
      <w:rFonts w:eastAsiaTheme="minorEastAsia" w:cs="Times New Roman"/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9D03A9"/>
    <w:pPr>
      <w:spacing w:after="100"/>
    </w:pPr>
    <w:rPr>
      <w:rFonts w:eastAsiaTheme="minorEastAsia" w:cs="Times New Roman"/>
      <w:lang w:eastAsia="ru-RU"/>
    </w:rPr>
  </w:style>
  <w:style w:type="paragraph" w:styleId="3">
    <w:name w:val="toc 3"/>
    <w:basedOn w:val="a"/>
    <w:next w:val="a"/>
    <w:autoRedefine/>
    <w:uiPriority w:val="39"/>
    <w:unhideWhenUsed/>
    <w:rsid w:val="007E37BD"/>
    <w:pPr>
      <w:spacing w:after="240"/>
      <w:ind w:right="282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7378982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22335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823936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2435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13" Type="http://schemas.openxmlformats.org/officeDocument/2006/relationships/package" Target="embeddings/_________Microsoft_Visio.vsdx"/><Relationship Id="rId18" Type="http://schemas.openxmlformats.org/officeDocument/2006/relationships/image" Target="media/image6.jpeg"/><Relationship Id="rId3" Type="http://schemas.openxmlformats.org/officeDocument/2006/relationships/styles" Target="styles.xml"/><Relationship Id="rId21" Type="http://schemas.openxmlformats.org/officeDocument/2006/relationships/image" Target="media/image9.jpeg"/><Relationship Id="rId7" Type="http://schemas.openxmlformats.org/officeDocument/2006/relationships/endnotes" Target="endnotes.xml"/><Relationship Id="rId12" Type="http://schemas.openxmlformats.org/officeDocument/2006/relationships/image" Target="media/image1.emf"/><Relationship Id="rId17" Type="http://schemas.openxmlformats.org/officeDocument/2006/relationships/image" Target="media/image5.jpeg"/><Relationship Id="rId25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image" Target="media/image4.jpeg"/><Relationship Id="rId20" Type="http://schemas.openxmlformats.org/officeDocument/2006/relationships/image" Target="media/image8.jpe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about:blank" TargetMode="External"/><Relationship Id="rId24" Type="http://schemas.openxmlformats.org/officeDocument/2006/relationships/fontTable" Target="fontTable.xml"/><Relationship Id="rId5" Type="http://schemas.openxmlformats.org/officeDocument/2006/relationships/webSettings" Target="webSettings.xml"/><Relationship Id="rId15" Type="http://schemas.openxmlformats.org/officeDocument/2006/relationships/image" Target="media/image3.jpeg"/><Relationship Id="rId23" Type="http://schemas.openxmlformats.org/officeDocument/2006/relationships/package" Target="embeddings/_________Microsoft_Visio1.vsdx"/><Relationship Id="rId10" Type="http://schemas.openxmlformats.org/officeDocument/2006/relationships/hyperlink" Target="about:blank" TargetMode="External"/><Relationship Id="rId19" Type="http://schemas.openxmlformats.org/officeDocument/2006/relationships/image" Target="media/image7.jpeg"/><Relationship Id="rId4" Type="http://schemas.openxmlformats.org/officeDocument/2006/relationships/settings" Target="settings.xml"/><Relationship Id="rId9" Type="http://schemas.openxmlformats.org/officeDocument/2006/relationships/header" Target="header2.xml"/><Relationship Id="rId14" Type="http://schemas.openxmlformats.org/officeDocument/2006/relationships/image" Target="media/image2.jpeg"/><Relationship Id="rId22" Type="http://schemas.openxmlformats.org/officeDocument/2006/relationships/image" Target="media/image10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8504AB37-1A8C-4EE3-A4E6-26029C57803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6</Pages>
  <Words>733</Words>
  <Characters>4183</Characters>
  <Application>Microsoft Office Word</Application>
  <DocSecurity>0</DocSecurity>
  <Lines>34</Lines>
  <Paragraphs>9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9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2291922-12</dc:creator>
  <cp:keywords/>
  <dc:description/>
  <cp:lastModifiedBy>User</cp:lastModifiedBy>
  <cp:revision>2</cp:revision>
  <dcterms:created xsi:type="dcterms:W3CDTF">2024-06-20T09:14:00Z</dcterms:created>
  <dcterms:modified xsi:type="dcterms:W3CDTF">2024-06-20T09:14:00Z</dcterms:modified>
</cp:coreProperties>
</file>